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inorHAnsi"/>
          <w:color w:val="5B9BD5" w:themeColor="accent1"/>
          <w:lang w:val="en-ZA"/>
        </w:rPr>
        <w:id w:val="-899128041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466C18" w:rsidRDefault="00466C18">
          <w:pPr>
            <w:pStyle w:val="NoSpacing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val="en-ZA" w:eastAsia="en-ZA"/>
            </w:rPr>
            <w:drawing>
              <wp:inline distT="0" distB="0" distL="0" distR="0">
                <wp:extent cx="1416685" cy="609600"/>
                <wp:effectExtent l="0" t="0" r="0" b="0"/>
                <wp:docPr id="143" name="Picture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568" cy="609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5B9BD5" w:themeColor="accent1"/>
              <w:sz w:val="72"/>
              <w:szCs w:val="72"/>
            </w:rPr>
            <w:alias w:val="Title"/>
            <w:tag w:val=""/>
            <w:id w:val="1735040861"/>
            <w:placeholder>
              <w:docPart w:val="C6AD781950594510AFA13929FA89F902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:rsidR="00466C18" w:rsidRDefault="009F44F5">
              <w:pPr>
                <w:pStyle w:val="NoSpacing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72"/>
                  <w:szCs w:val="72"/>
                </w:rPr>
                <w:t>CAR COMPARISON</w:t>
              </w:r>
              <w:r w:rsidR="00466C18"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72"/>
                  <w:szCs w:val="72"/>
                </w:rPr>
                <w:t xml:space="preserve"> SYSTEM</w:t>
              </w:r>
            </w:p>
          </w:sdtContent>
        </w:sdt>
        <w:sdt>
          <w:sdtPr>
            <w:rPr>
              <w:color w:val="5B9BD5" w:themeColor="accent1"/>
              <w:sz w:val="28"/>
              <w:szCs w:val="28"/>
            </w:rPr>
            <w:alias w:val="Subtitle"/>
            <w:tag w:val=""/>
            <w:id w:val="328029620"/>
            <w:placeholder>
              <w:docPart w:val="41C21773714046FD97173AE3761F3E9D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466C18" w:rsidRDefault="00CA3114">
              <w:pPr>
                <w:pStyle w:val="NoSpacing"/>
                <w:jc w:val="center"/>
                <w:rPr>
                  <w:color w:val="5B9BD5" w:themeColor="accent1"/>
                  <w:sz w:val="28"/>
                  <w:szCs w:val="28"/>
                </w:rPr>
              </w:pPr>
              <w:r>
                <w:rPr>
                  <w:color w:val="5B9BD5" w:themeColor="accent1"/>
                  <w:sz w:val="28"/>
                  <w:szCs w:val="28"/>
                </w:rPr>
                <w:t>2018/11/28</w:t>
              </w:r>
            </w:p>
          </w:sdtContent>
        </w:sdt>
        <w:p w:rsidR="00466C18" w:rsidRDefault="00466C18">
          <w:pPr>
            <w:pStyle w:val="NoSpacing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val="en-ZA" w:eastAsia="en-ZA"/>
            </w:rPr>
            <w:drawing>
              <wp:inline distT="0" distB="0" distL="0" distR="0">
                <wp:extent cx="758952" cy="478932"/>
                <wp:effectExtent l="0" t="0" r="3175" b="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D33B8A" w:rsidRDefault="008C1CB9">
          <w:r>
            <w:rPr>
              <w:noProof/>
              <w:color w:val="5B9BD5" w:themeColor="accent1"/>
              <w:lang w:eastAsia="en-ZA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left</wp:align>
                    </wp:positionH>
                    <wp:positionV relativeFrom="margin">
                      <wp:posOffset>6184900</wp:posOffset>
                    </wp:positionV>
                    <wp:extent cx="5880100" cy="2832100"/>
                    <wp:effectExtent l="0" t="0" r="6350" b="635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880100" cy="28321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6A1ED1" w:rsidRDefault="006A1ED1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  <w:t>GROUP MEMBERS:</w:t>
                                    </w:r>
                                  </w:p>
                                </w:sdtContent>
                              </w:sdt>
                              <w:p w:rsidR="006A1ED1" w:rsidRDefault="007F6739">
                                <w:pPr>
                                  <w:pStyle w:val="NoSpacing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6A1ED1">
                                      <w:rPr>
                                        <w:caps/>
                                        <w:color w:val="5B9BD5" w:themeColor="accent1"/>
                                      </w:rPr>
                                      <w:t>ledimo j 213584979</w:t>
                                    </w:r>
                                  </w:sdtContent>
                                </w:sdt>
                              </w:p>
                              <w:p w:rsidR="006A1ED1" w:rsidRDefault="007F6739">
                                <w:pPr>
                                  <w:pStyle w:val="NoSpacing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</w:rPr>
                                    <w:alias w:val="Address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6A1ED1">
                                      <w:rPr>
                                        <w:color w:val="5B9BD5" w:themeColor="accent1"/>
                                      </w:rPr>
                                      <w:t xml:space="preserve">  MBATHA M 214591243</w:t>
                                    </w:r>
                                  </w:sdtContent>
                                </w:sdt>
                              </w:p>
                              <w:p w:rsidR="006A1ED1" w:rsidRDefault="006A1ED1" w:rsidP="008C1CB9">
                                <w:pPr>
                                  <w:pStyle w:val="NoSpacing"/>
                                  <w:rPr>
                                    <w:color w:val="5B9BD5" w:themeColor="accent1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</w:rPr>
                                  <w:t xml:space="preserve">  </w:t>
                                </w:r>
                                <w:r>
                                  <w:rPr>
                                    <w:color w:val="5B9BD5" w:themeColor="accent1"/>
                                  </w:rPr>
                                  <w:tab/>
                                </w:r>
                                <w:r>
                                  <w:rPr>
                                    <w:color w:val="5B9BD5" w:themeColor="accent1"/>
                                  </w:rPr>
                                  <w:tab/>
                                </w:r>
                                <w:r>
                                  <w:rPr>
                                    <w:color w:val="5B9BD5" w:themeColor="accent1"/>
                                  </w:rPr>
                                  <w:tab/>
                                </w:r>
                                <w:r>
                                  <w:rPr>
                                    <w:color w:val="5B9BD5" w:themeColor="accent1"/>
                                  </w:rPr>
                                  <w:tab/>
                                </w:r>
                                <w:r>
                                  <w:rPr>
                                    <w:color w:val="5B9BD5" w:themeColor="accent1"/>
                                  </w:rPr>
                                  <w:tab/>
                                  <w:t>MADISHA HP 215378713</w:t>
                                </w:r>
                              </w:p>
                              <w:p w:rsidR="006A1ED1" w:rsidRDefault="006A1ED1" w:rsidP="00D361F8">
                                <w:pPr>
                                  <w:pStyle w:val="NoSpacing"/>
                                  <w:ind w:left="2880" w:firstLine="720"/>
                                  <w:rPr>
                                    <w:color w:val="5B9BD5" w:themeColor="accent1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</w:rPr>
                                  <w:t>ZOZI SM 212438812</w:t>
                                </w:r>
                              </w:p>
                              <w:p w:rsidR="006A1ED1" w:rsidRDefault="006A1ED1">
                                <w:pPr>
                                  <w:pStyle w:val="NoSpacing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margin-left:0;margin-top:487pt;width:463pt;height:223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margin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" filled="f" stroked="f" strokeweight=".5pt">
                    <v:textbox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6A1ED1" w:rsidRDefault="006A1ED1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  <w:t>GROUP MEMBERS:</w:t>
                              </w:r>
                            </w:p>
                          </w:sdtContent>
                        </w:sdt>
                        <w:p w:rsidR="006A1ED1" w:rsidRDefault="006A1ED1">
                          <w:pPr>
                            <w:pStyle w:val="NoSpacing"/>
                            <w:jc w:val="center"/>
                            <w:rPr>
                              <w:color w:val="5B9BD5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5B9BD5" w:themeColor="accent1"/>
                                </w:rPr>
                                <w:t>ledimo j 213584979</w:t>
                              </w:r>
                            </w:sdtContent>
                          </w:sdt>
                        </w:p>
                        <w:p w:rsidR="006A1ED1" w:rsidRDefault="006A1ED1">
                          <w:pPr>
                            <w:pStyle w:val="NoSpacing"/>
                            <w:jc w:val="center"/>
                            <w:rPr>
                              <w:color w:val="5B9BD5" w:themeColor="accent1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</w:rPr>
                              <w:alias w:val="Address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B9BD5" w:themeColor="accent1"/>
                                </w:rPr>
                                <w:t xml:space="preserve">  MBATHA M 214591243</w:t>
                              </w:r>
                            </w:sdtContent>
                          </w:sdt>
                        </w:p>
                        <w:p w:rsidR="006A1ED1" w:rsidRDefault="006A1ED1" w:rsidP="008C1CB9">
                          <w:pPr>
                            <w:pStyle w:val="NoSpacing"/>
                            <w:rPr>
                              <w:color w:val="5B9BD5" w:themeColor="accent1"/>
                            </w:rPr>
                          </w:pPr>
                          <w:r>
                            <w:rPr>
                              <w:color w:val="5B9BD5" w:themeColor="accent1"/>
                            </w:rPr>
                            <w:t xml:space="preserve">  </w:t>
                          </w:r>
                          <w:r>
                            <w:rPr>
                              <w:color w:val="5B9BD5" w:themeColor="accent1"/>
                            </w:rPr>
                            <w:tab/>
                          </w:r>
                          <w:r>
                            <w:rPr>
                              <w:color w:val="5B9BD5" w:themeColor="accent1"/>
                            </w:rPr>
                            <w:tab/>
                          </w:r>
                          <w:r>
                            <w:rPr>
                              <w:color w:val="5B9BD5" w:themeColor="accent1"/>
                            </w:rPr>
                            <w:tab/>
                          </w:r>
                          <w:r>
                            <w:rPr>
                              <w:color w:val="5B9BD5" w:themeColor="accent1"/>
                            </w:rPr>
                            <w:tab/>
                          </w:r>
                          <w:r>
                            <w:rPr>
                              <w:color w:val="5B9BD5" w:themeColor="accent1"/>
                            </w:rPr>
                            <w:tab/>
                            <w:t>MADISHA HP 215378713</w:t>
                          </w:r>
                        </w:p>
                        <w:p w:rsidR="006A1ED1" w:rsidRDefault="006A1ED1" w:rsidP="00D361F8">
                          <w:pPr>
                            <w:pStyle w:val="NoSpacing"/>
                            <w:ind w:left="2880" w:firstLine="720"/>
                            <w:rPr>
                              <w:color w:val="5B9BD5" w:themeColor="accent1"/>
                            </w:rPr>
                          </w:pPr>
                          <w:r>
                            <w:rPr>
                              <w:color w:val="5B9BD5" w:themeColor="accent1"/>
                            </w:rPr>
                            <w:t>ZOZI SM 212438812</w:t>
                          </w:r>
                        </w:p>
                        <w:p w:rsidR="006A1ED1" w:rsidRDefault="006A1ED1">
                          <w:pPr>
                            <w:pStyle w:val="NoSpacing"/>
                            <w:jc w:val="center"/>
                            <w:rPr>
                              <w:color w:val="5B9BD5" w:themeColor="accent1"/>
                            </w:rPr>
                          </w:pPr>
                        </w:p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 w:rsidR="00466C18" w:rsidRPr="00466C18">
            <w:rPr>
              <w:noProof/>
              <w:lang w:eastAsia="en-ZA"/>
            </w:rPr>
            <w:drawing>
              <wp:inline distT="0" distB="0" distL="0" distR="0" wp14:anchorId="5398ACA7" wp14:editId="232472EA">
                <wp:extent cx="4762500" cy="3289300"/>
                <wp:effectExtent l="0" t="0" r="0" b="6350"/>
                <wp:docPr id="1" name="Picture 1" descr="H:\CAR COMPARISON\CAR_PICS\ford range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:\CAR COMPARISON\CAR_PICS\ford range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817253" cy="3327116"/>
                        </a:xfrm>
                        <a:prstGeom prst="ellipse">
                          <a:avLst/>
                        </a:prstGeom>
                        <a:ln>
                          <a:noFill/>
                        </a:ln>
                        <a:effectLst>
                          <a:softEdge rad="112500"/>
                        </a:effectLst>
                      </pic:spPr>
                    </pic:pic>
                  </a:graphicData>
                </a:graphic>
              </wp:inline>
            </w:drawing>
          </w:r>
          <w:r w:rsidR="00466C18">
            <w:br w:type="page"/>
          </w:r>
        </w:p>
      </w:sdtContent>
    </w:sdt>
    <w:p w:rsidR="00904AD3" w:rsidRDefault="00904AD3" w:rsidP="00904AD3">
      <w:bookmarkStart w:id="0" w:name="_GoBack"/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ZA"/>
        </w:rPr>
        <w:id w:val="-180452590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7A6D4C" w:rsidRDefault="007A6D4C">
          <w:pPr>
            <w:pStyle w:val="TOCHeading"/>
          </w:pPr>
          <w:r>
            <w:t>Table of Contents</w:t>
          </w:r>
        </w:p>
        <w:p w:rsidR="001338E2" w:rsidRDefault="007A6D4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1166005" w:history="1">
            <w:r w:rsidR="001338E2" w:rsidRPr="00FD700D">
              <w:rPr>
                <w:rStyle w:val="Hyperlink"/>
                <w:noProof/>
              </w:rPr>
              <w:t>Name of the system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05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2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06" w:history="1">
            <w:r w:rsidR="001338E2" w:rsidRPr="00FD700D">
              <w:rPr>
                <w:rStyle w:val="Hyperlink"/>
                <w:noProof/>
              </w:rPr>
              <w:t>Objective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06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2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07" w:history="1">
            <w:r w:rsidR="001338E2" w:rsidRPr="00FD700D">
              <w:rPr>
                <w:rStyle w:val="Hyperlink"/>
                <w:noProof/>
              </w:rPr>
              <w:t>Users of the system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07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2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08" w:history="1">
            <w:r w:rsidR="001338E2" w:rsidRPr="00FD700D">
              <w:rPr>
                <w:rStyle w:val="Hyperlink"/>
                <w:noProof/>
              </w:rPr>
              <w:t>Functional Requirements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08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2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09" w:history="1">
            <w:r w:rsidR="001338E2" w:rsidRPr="00FD700D">
              <w:rPr>
                <w:rStyle w:val="Hyperlink"/>
                <w:noProof/>
              </w:rPr>
              <w:t>Non Functional Requirements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09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2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10" w:history="1">
            <w:r w:rsidR="001338E2" w:rsidRPr="00FD700D">
              <w:rPr>
                <w:rStyle w:val="Hyperlink"/>
                <w:noProof/>
              </w:rPr>
              <w:t>UML Diagrams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10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4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11" w:history="1">
            <w:r w:rsidR="001338E2" w:rsidRPr="00FD700D">
              <w:rPr>
                <w:rStyle w:val="Hyperlink"/>
                <w:noProof/>
              </w:rPr>
              <w:t>Use Case Diagram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11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4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12" w:history="1">
            <w:r w:rsidR="001338E2" w:rsidRPr="00FD700D">
              <w:rPr>
                <w:rStyle w:val="Hyperlink"/>
                <w:noProof/>
              </w:rPr>
              <w:t>Full Use Case Description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12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5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13" w:history="1">
            <w:r w:rsidR="001338E2" w:rsidRPr="00FD700D">
              <w:rPr>
                <w:rStyle w:val="Hyperlink"/>
                <w:noProof/>
              </w:rPr>
              <w:t>ERD(Entity Related Diagram)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13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16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14" w:history="1">
            <w:r w:rsidR="001338E2" w:rsidRPr="00FD700D">
              <w:rPr>
                <w:rStyle w:val="Hyperlink"/>
                <w:noProof/>
              </w:rPr>
              <w:t>Domain Class Diagram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14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17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15" w:history="1">
            <w:r w:rsidR="001338E2" w:rsidRPr="00FD700D">
              <w:rPr>
                <w:rStyle w:val="Hyperlink"/>
                <w:noProof/>
              </w:rPr>
              <w:t>Crud Matrix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15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18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16" w:history="1">
            <w:r w:rsidR="001338E2" w:rsidRPr="00FD700D">
              <w:rPr>
                <w:rStyle w:val="Hyperlink"/>
                <w:noProof/>
              </w:rPr>
              <w:t>SSD( System Sequence Diagram ) &amp; Multilayer Diagram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16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19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17" w:history="1">
            <w:r w:rsidR="001338E2" w:rsidRPr="00FD700D">
              <w:rPr>
                <w:rStyle w:val="Hyperlink"/>
                <w:noProof/>
              </w:rPr>
              <w:t>CRC Cards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17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36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18" w:history="1">
            <w:r w:rsidR="001338E2" w:rsidRPr="00FD700D">
              <w:rPr>
                <w:rStyle w:val="Hyperlink"/>
                <w:noProof/>
              </w:rPr>
              <w:t>Detailed Design Class Diagram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18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42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19" w:history="1">
            <w:r w:rsidR="001338E2" w:rsidRPr="00FD700D">
              <w:rPr>
                <w:rStyle w:val="Hyperlink"/>
                <w:noProof/>
              </w:rPr>
              <w:t>Package Diagram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19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50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1338E2" w:rsidRDefault="007F673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ZA"/>
            </w:rPr>
          </w:pPr>
          <w:hyperlink w:anchor="_Toc531166020" w:history="1">
            <w:r w:rsidR="001338E2" w:rsidRPr="00FD700D">
              <w:rPr>
                <w:rStyle w:val="Hyperlink"/>
                <w:noProof/>
              </w:rPr>
              <w:t>Database Script file</w:t>
            </w:r>
            <w:r w:rsidR="001338E2">
              <w:rPr>
                <w:noProof/>
                <w:webHidden/>
              </w:rPr>
              <w:tab/>
            </w:r>
            <w:r w:rsidR="001338E2">
              <w:rPr>
                <w:noProof/>
                <w:webHidden/>
              </w:rPr>
              <w:fldChar w:fldCharType="begin"/>
            </w:r>
            <w:r w:rsidR="001338E2">
              <w:rPr>
                <w:noProof/>
                <w:webHidden/>
              </w:rPr>
              <w:instrText xml:space="preserve"> PAGEREF _Toc531166020 \h </w:instrText>
            </w:r>
            <w:r w:rsidR="001338E2">
              <w:rPr>
                <w:noProof/>
                <w:webHidden/>
              </w:rPr>
            </w:r>
            <w:r w:rsidR="001338E2">
              <w:rPr>
                <w:noProof/>
                <w:webHidden/>
              </w:rPr>
              <w:fldChar w:fldCharType="separate"/>
            </w:r>
            <w:r w:rsidR="001338E2">
              <w:rPr>
                <w:noProof/>
                <w:webHidden/>
              </w:rPr>
              <w:t>55</w:t>
            </w:r>
            <w:r w:rsidR="001338E2">
              <w:rPr>
                <w:noProof/>
                <w:webHidden/>
              </w:rPr>
              <w:fldChar w:fldCharType="end"/>
            </w:r>
          </w:hyperlink>
        </w:p>
        <w:p w:rsidR="007A6D4C" w:rsidRDefault="007A6D4C">
          <w:r>
            <w:rPr>
              <w:b/>
              <w:bCs/>
              <w:noProof/>
            </w:rPr>
            <w:fldChar w:fldCharType="end"/>
          </w:r>
        </w:p>
      </w:sdtContent>
    </w:sdt>
    <w:p w:rsidR="00904AD3" w:rsidRDefault="00D33B8A" w:rsidP="00242A06">
      <w:r>
        <w:br w:type="page"/>
      </w:r>
    </w:p>
    <w:p w:rsidR="00CA3114" w:rsidRDefault="00CA3114" w:rsidP="00CA3114"/>
    <w:p w:rsidR="00CA3114" w:rsidRDefault="00CA3114" w:rsidP="007A6D4C">
      <w:pPr>
        <w:pStyle w:val="Heading1"/>
      </w:pPr>
      <w:bookmarkStart w:id="1" w:name="_Toc531166005"/>
      <w:r>
        <w:t>Name of the system</w:t>
      </w:r>
      <w:bookmarkEnd w:id="1"/>
    </w:p>
    <w:p w:rsidR="008E2374" w:rsidRPr="008E2374" w:rsidRDefault="008E2374" w:rsidP="008E2374"/>
    <w:p w:rsidR="00235394" w:rsidRDefault="008E2374" w:rsidP="00235394">
      <w:r>
        <w:t>Car Comparison System</w:t>
      </w:r>
    </w:p>
    <w:p w:rsidR="008E2374" w:rsidRPr="00235394" w:rsidRDefault="008E2374" w:rsidP="00235394"/>
    <w:p w:rsidR="007A6D4C" w:rsidRDefault="007A6D4C" w:rsidP="007A6D4C">
      <w:pPr>
        <w:pStyle w:val="Heading1"/>
      </w:pPr>
      <w:bookmarkStart w:id="2" w:name="_Toc531166006"/>
      <w:r>
        <w:t>Objective</w:t>
      </w:r>
      <w:bookmarkEnd w:id="2"/>
    </w:p>
    <w:p w:rsidR="008E2374" w:rsidRDefault="006A1ED1" w:rsidP="008E2374">
      <w:r>
        <w:t>This project aimed a car comparison system that allows users or customers who are weighing their option on buying their ideal car. It will allow dealerships to know what their customers are looking</w:t>
      </w:r>
      <w:r w:rsidR="00912B97">
        <w:t xml:space="preserve"> for, see their competitors what they offer and battle on offering the best sale to customers. </w:t>
      </w:r>
    </w:p>
    <w:p w:rsidR="008E2374" w:rsidRPr="008E2374" w:rsidRDefault="008E2374" w:rsidP="008E2374"/>
    <w:p w:rsidR="007A6D4C" w:rsidRDefault="007A6D4C" w:rsidP="007A6D4C">
      <w:pPr>
        <w:pStyle w:val="Heading1"/>
      </w:pPr>
      <w:bookmarkStart w:id="3" w:name="_Toc531166007"/>
      <w:r>
        <w:t>Users of the system</w:t>
      </w:r>
      <w:bookmarkEnd w:id="3"/>
    </w:p>
    <w:p w:rsidR="008E2374" w:rsidRPr="008E2374" w:rsidRDefault="008E2374" w:rsidP="008E2374"/>
    <w:p w:rsidR="008E2374" w:rsidRDefault="008E2374" w:rsidP="008E2374">
      <w:pPr>
        <w:pStyle w:val="ListParagraph"/>
        <w:numPr>
          <w:ilvl w:val="0"/>
          <w:numId w:val="1"/>
        </w:numPr>
      </w:pPr>
      <w:r>
        <w:t>System Admin</w:t>
      </w:r>
    </w:p>
    <w:p w:rsidR="008E2374" w:rsidRDefault="008E2374" w:rsidP="008E2374">
      <w:pPr>
        <w:pStyle w:val="ListParagraph"/>
        <w:numPr>
          <w:ilvl w:val="0"/>
          <w:numId w:val="1"/>
        </w:numPr>
      </w:pPr>
      <w:r>
        <w:t>Customer</w:t>
      </w:r>
    </w:p>
    <w:p w:rsidR="008E2374" w:rsidRDefault="008E2374" w:rsidP="008E2374">
      <w:pPr>
        <w:pStyle w:val="ListParagraph"/>
        <w:numPr>
          <w:ilvl w:val="0"/>
          <w:numId w:val="1"/>
        </w:numPr>
      </w:pPr>
      <w:r>
        <w:t>Dealer Admin</w:t>
      </w:r>
    </w:p>
    <w:p w:rsidR="008E2374" w:rsidRPr="008E2374" w:rsidRDefault="008E2374" w:rsidP="008E2374">
      <w:pPr>
        <w:pStyle w:val="ListParagraph"/>
      </w:pPr>
    </w:p>
    <w:p w:rsidR="007A6D4C" w:rsidRDefault="007A6D4C" w:rsidP="007A6D4C">
      <w:pPr>
        <w:pStyle w:val="Heading1"/>
      </w:pPr>
      <w:bookmarkStart w:id="4" w:name="_Toc531166008"/>
      <w:r>
        <w:t>Functional Requirements</w:t>
      </w:r>
      <w:bookmarkEnd w:id="4"/>
    </w:p>
    <w:p w:rsidR="00071319" w:rsidRDefault="00D37569" w:rsidP="00071319">
      <w:pPr>
        <w:pStyle w:val="ListParagraph"/>
        <w:numPr>
          <w:ilvl w:val="0"/>
          <w:numId w:val="24"/>
        </w:numPr>
      </w:pPr>
      <w:r>
        <w:t xml:space="preserve">Create an account </w:t>
      </w:r>
    </w:p>
    <w:p w:rsidR="00D37569" w:rsidRDefault="00D37569" w:rsidP="00D37569">
      <w:pPr>
        <w:pStyle w:val="ListParagraph"/>
        <w:numPr>
          <w:ilvl w:val="0"/>
          <w:numId w:val="27"/>
        </w:numPr>
      </w:pPr>
      <w:r>
        <w:t xml:space="preserve">Customer </w:t>
      </w:r>
    </w:p>
    <w:p w:rsidR="00D37569" w:rsidRDefault="00D37569" w:rsidP="00D37569">
      <w:pPr>
        <w:pStyle w:val="ListParagraph"/>
        <w:numPr>
          <w:ilvl w:val="0"/>
          <w:numId w:val="27"/>
        </w:numPr>
      </w:pPr>
      <w:r>
        <w:t>Dealership</w:t>
      </w:r>
    </w:p>
    <w:p w:rsidR="00D37569" w:rsidRDefault="00090A9B" w:rsidP="00090A9B">
      <w:pPr>
        <w:pStyle w:val="ListParagraph"/>
        <w:numPr>
          <w:ilvl w:val="0"/>
          <w:numId w:val="24"/>
        </w:numPr>
      </w:pPr>
      <w:r>
        <w:t>Update information</w:t>
      </w:r>
    </w:p>
    <w:p w:rsidR="00090A9B" w:rsidRDefault="00954C1D" w:rsidP="00090A9B">
      <w:pPr>
        <w:pStyle w:val="ListParagraph"/>
        <w:numPr>
          <w:ilvl w:val="0"/>
          <w:numId w:val="28"/>
        </w:numPr>
      </w:pPr>
      <w:r>
        <w:t>Customer details</w:t>
      </w:r>
    </w:p>
    <w:p w:rsidR="00954C1D" w:rsidRDefault="00954C1D" w:rsidP="00090A9B">
      <w:pPr>
        <w:pStyle w:val="ListParagraph"/>
        <w:numPr>
          <w:ilvl w:val="0"/>
          <w:numId w:val="28"/>
        </w:numPr>
      </w:pPr>
      <w:r>
        <w:t xml:space="preserve">Dealer details </w:t>
      </w:r>
    </w:p>
    <w:p w:rsidR="00954C1D" w:rsidRDefault="00954C1D" w:rsidP="00954C1D">
      <w:pPr>
        <w:pStyle w:val="ListParagraph"/>
        <w:numPr>
          <w:ilvl w:val="0"/>
          <w:numId w:val="28"/>
        </w:numPr>
      </w:pPr>
      <w:r>
        <w:t xml:space="preserve">Vehicle detail </w:t>
      </w:r>
    </w:p>
    <w:p w:rsidR="001B1016" w:rsidRDefault="001B1016" w:rsidP="001B1016">
      <w:pPr>
        <w:pStyle w:val="ListParagraph"/>
        <w:numPr>
          <w:ilvl w:val="0"/>
          <w:numId w:val="24"/>
        </w:numPr>
      </w:pPr>
      <w:r>
        <w:t xml:space="preserve">Add vehicle </w:t>
      </w:r>
    </w:p>
    <w:p w:rsidR="002D6FDD" w:rsidRDefault="002D6FDD" w:rsidP="001B1016">
      <w:pPr>
        <w:pStyle w:val="ListParagraph"/>
        <w:numPr>
          <w:ilvl w:val="0"/>
          <w:numId w:val="24"/>
        </w:numPr>
      </w:pPr>
      <w:r>
        <w:t>Delete vehicle</w:t>
      </w:r>
    </w:p>
    <w:p w:rsidR="002D6FDD" w:rsidRDefault="002D6FDD" w:rsidP="001B1016">
      <w:pPr>
        <w:pStyle w:val="ListParagraph"/>
        <w:numPr>
          <w:ilvl w:val="0"/>
          <w:numId w:val="24"/>
        </w:numPr>
      </w:pPr>
      <w:r>
        <w:t xml:space="preserve">View information </w:t>
      </w:r>
    </w:p>
    <w:p w:rsidR="002D6FDD" w:rsidRDefault="002D6FDD" w:rsidP="002D6FDD">
      <w:pPr>
        <w:pStyle w:val="ListParagraph"/>
        <w:numPr>
          <w:ilvl w:val="0"/>
          <w:numId w:val="29"/>
        </w:numPr>
      </w:pPr>
      <w:r>
        <w:t>Vehicle details</w:t>
      </w:r>
    </w:p>
    <w:p w:rsidR="002D6FDD" w:rsidRPr="00071319" w:rsidRDefault="002D6FDD" w:rsidP="002D6FDD">
      <w:pPr>
        <w:pStyle w:val="ListParagraph"/>
        <w:numPr>
          <w:ilvl w:val="0"/>
          <w:numId w:val="29"/>
        </w:numPr>
      </w:pPr>
      <w:r>
        <w:t>Dealership details</w:t>
      </w:r>
    </w:p>
    <w:p w:rsidR="008E2374" w:rsidRPr="008E2374" w:rsidRDefault="008E2374" w:rsidP="008E2374"/>
    <w:p w:rsidR="007A6D4C" w:rsidRDefault="007A6D4C" w:rsidP="007A6D4C">
      <w:pPr>
        <w:pStyle w:val="Heading1"/>
      </w:pPr>
      <w:bookmarkStart w:id="5" w:name="_Toc531166009"/>
      <w:r>
        <w:t>Non Functional Requirements</w:t>
      </w:r>
      <w:bookmarkEnd w:id="5"/>
    </w:p>
    <w:p w:rsidR="005F133A" w:rsidRPr="00BA61B2" w:rsidRDefault="005F133A" w:rsidP="005F133A">
      <w:pPr>
        <w:pStyle w:val="ListParagraph"/>
        <w:numPr>
          <w:ilvl w:val="0"/>
          <w:numId w:val="23"/>
        </w:numPr>
        <w:spacing w:after="200" w:line="276" w:lineRule="auto"/>
        <w:rPr>
          <w:rFonts w:cstheme="minorHAnsi"/>
        </w:rPr>
      </w:pPr>
      <w:r w:rsidRPr="00BA61B2">
        <w:rPr>
          <w:rFonts w:cstheme="minorHAnsi"/>
        </w:rPr>
        <w:t>Consistence uptime</w:t>
      </w:r>
    </w:p>
    <w:p w:rsidR="005F133A" w:rsidRPr="00BA61B2" w:rsidRDefault="005F133A" w:rsidP="005F133A">
      <w:pPr>
        <w:pStyle w:val="ListParagraph"/>
        <w:numPr>
          <w:ilvl w:val="1"/>
          <w:numId w:val="23"/>
        </w:numPr>
        <w:spacing w:after="200" w:line="276" w:lineRule="auto"/>
        <w:rPr>
          <w:rFonts w:cstheme="minorHAnsi"/>
        </w:rPr>
      </w:pPr>
      <w:r w:rsidRPr="00BA61B2">
        <w:rPr>
          <w:rFonts w:cstheme="minorHAnsi"/>
        </w:rPr>
        <w:t>The system will run for some non-trivia length of time(24 hours)</w:t>
      </w:r>
    </w:p>
    <w:p w:rsidR="005F133A" w:rsidRPr="00BA61B2" w:rsidRDefault="005F133A" w:rsidP="005F133A">
      <w:pPr>
        <w:pStyle w:val="ListParagraph"/>
        <w:numPr>
          <w:ilvl w:val="0"/>
          <w:numId w:val="23"/>
        </w:numPr>
        <w:spacing w:after="200" w:line="276" w:lineRule="auto"/>
        <w:rPr>
          <w:rFonts w:cstheme="minorHAnsi"/>
        </w:rPr>
      </w:pPr>
      <w:r w:rsidRPr="00BA61B2">
        <w:rPr>
          <w:rFonts w:cstheme="minorHAnsi"/>
        </w:rPr>
        <w:t>Load and accuracy</w:t>
      </w:r>
    </w:p>
    <w:p w:rsidR="005F133A" w:rsidRPr="00BA61B2" w:rsidRDefault="005F133A" w:rsidP="005F133A">
      <w:pPr>
        <w:pStyle w:val="ListParagraph"/>
        <w:numPr>
          <w:ilvl w:val="1"/>
          <w:numId w:val="23"/>
        </w:numPr>
        <w:spacing w:after="200" w:line="276" w:lineRule="auto"/>
        <w:rPr>
          <w:rFonts w:cstheme="minorHAnsi"/>
        </w:rPr>
      </w:pPr>
      <w:r w:rsidRPr="00BA61B2">
        <w:rPr>
          <w:rFonts w:cstheme="minorHAnsi"/>
        </w:rPr>
        <w:t>The system can connect up to 1500 users in a period of time. If the number exceed the system will process slowly.</w:t>
      </w:r>
    </w:p>
    <w:p w:rsidR="005F133A" w:rsidRPr="00BA61B2" w:rsidRDefault="005F133A" w:rsidP="005F133A">
      <w:pPr>
        <w:pStyle w:val="ListParagraph"/>
        <w:numPr>
          <w:ilvl w:val="0"/>
          <w:numId w:val="23"/>
        </w:numPr>
        <w:spacing w:after="200" w:line="276" w:lineRule="auto"/>
        <w:rPr>
          <w:rFonts w:cstheme="minorHAnsi"/>
        </w:rPr>
      </w:pPr>
      <w:r w:rsidRPr="00BA61B2">
        <w:rPr>
          <w:rFonts w:cstheme="minorHAnsi"/>
        </w:rPr>
        <w:t>Real-time feedback</w:t>
      </w:r>
    </w:p>
    <w:p w:rsidR="005F133A" w:rsidRPr="00BA61B2" w:rsidRDefault="005F133A" w:rsidP="005F133A">
      <w:pPr>
        <w:pStyle w:val="ListParagraph"/>
        <w:numPr>
          <w:ilvl w:val="1"/>
          <w:numId w:val="23"/>
        </w:numPr>
        <w:spacing w:after="200" w:line="276" w:lineRule="auto"/>
        <w:rPr>
          <w:rFonts w:cstheme="minorHAnsi"/>
        </w:rPr>
      </w:pPr>
      <w:r w:rsidRPr="00BA61B2">
        <w:rPr>
          <w:rFonts w:cstheme="minorHAnsi"/>
        </w:rPr>
        <w:lastRenderedPageBreak/>
        <w:t>If the student entered the incorrect username or password, the system will notify user with error</w:t>
      </w:r>
    </w:p>
    <w:p w:rsidR="005F133A" w:rsidRPr="00BA61B2" w:rsidRDefault="005F133A" w:rsidP="005F133A">
      <w:pPr>
        <w:pStyle w:val="ListParagraph"/>
        <w:numPr>
          <w:ilvl w:val="0"/>
          <w:numId w:val="23"/>
        </w:numPr>
        <w:spacing w:after="200" w:line="276" w:lineRule="auto"/>
        <w:rPr>
          <w:rFonts w:cstheme="minorHAnsi"/>
        </w:rPr>
      </w:pPr>
      <w:r w:rsidRPr="00BA61B2">
        <w:rPr>
          <w:rFonts w:cstheme="minorHAnsi"/>
        </w:rPr>
        <w:t>Effective recovery</w:t>
      </w:r>
      <w:r>
        <w:rPr>
          <w:rFonts w:cstheme="minorHAnsi"/>
        </w:rPr>
        <w:t xml:space="preserve"> </w:t>
      </w:r>
    </w:p>
    <w:p w:rsidR="005F133A" w:rsidRPr="00BA61B2" w:rsidRDefault="005F133A" w:rsidP="005F133A">
      <w:pPr>
        <w:pStyle w:val="ListParagraph"/>
        <w:numPr>
          <w:ilvl w:val="0"/>
          <w:numId w:val="23"/>
        </w:numPr>
        <w:spacing w:after="200" w:line="276" w:lineRule="auto"/>
        <w:rPr>
          <w:rFonts w:cstheme="minorHAnsi"/>
        </w:rPr>
      </w:pPr>
      <w:r w:rsidRPr="00BA61B2">
        <w:rPr>
          <w:rFonts w:cstheme="minorHAnsi"/>
        </w:rPr>
        <w:t>When the system crashes while the user is busy, when the system returns the user changes may be made or not. But user information should still be consistence either way</w:t>
      </w:r>
    </w:p>
    <w:p w:rsidR="00071319" w:rsidRDefault="00071319" w:rsidP="00D37569">
      <w:pPr>
        <w:pStyle w:val="ListParagraph"/>
      </w:pPr>
    </w:p>
    <w:p w:rsidR="008E2374" w:rsidRDefault="008E2374" w:rsidP="008E2374"/>
    <w:p w:rsidR="008E2374" w:rsidRDefault="008E2374" w:rsidP="008E2374"/>
    <w:p w:rsidR="008E2374" w:rsidRDefault="008E2374" w:rsidP="008E2374"/>
    <w:p w:rsidR="008E2374" w:rsidRDefault="008E2374" w:rsidP="008E2374"/>
    <w:p w:rsidR="008E2374" w:rsidRDefault="008E2374" w:rsidP="008E2374"/>
    <w:p w:rsidR="008E2374" w:rsidRDefault="008E2374" w:rsidP="008E2374"/>
    <w:p w:rsidR="008E2374" w:rsidRDefault="008E2374" w:rsidP="008E2374"/>
    <w:p w:rsidR="008E2374" w:rsidRDefault="008E2374" w:rsidP="008E2374"/>
    <w:p w:rsidR="008E2374" w:rsidRDefault="008E2374" w:rsidP="008E2374"/>
    <w:p w:rsidR="008E2374" w:rsidRDefault="008E2374" w:rsidP="008E2374"/>
    <w:p w:rsidR="008E2374" w:rsidRDefault="008E2374" w:rsidP="008E2374"/>
    <w:p w:rsidR="008E2374" w:rsidRDefault="008E2374" w:rsidP="008E2374"/>
    <w:p w:rsidR="00892FC4" w:rsidRDefault="00892FC4" w:rsidP="008E2374"/>
    <w:p w:rsidR="00892FC4" w:rsidRDefault="00892FC4" w:rsidP="008E2374"/>
    <w:p w:rsidR="00892FC4" w:rsidRDefault="00892FC4" w:rsidP="008E2374"/>
    <w:p w:rsidR="00892FC4" w:rsidRDefault="00892FC4" w:rsidP="008E2374"/>
    <w:p w:rsidR="00892FC4" w:rsidRDefault="00892FC4" w:rsidP="008E2374"/>
    <w:p w:rsidR="00892FC4" w:rsidRDefault="00892FC4" w:rsidP="008E2374"/>
    <w:p w:rsidR="00892FC4" w:rsidRDefault="00892FC4" w:rsidP="008E2374"/>
    <w:p w:rsidR="00892FC4" w:rsidRDefault="00892FC4" w:rsidP="008E2374"/>
    <w:p w:rsidR="00892FC4" w:rsidRDefault="00892FC4" w:rsidP="008E2374"/>
    <w:p w:rsidR="00892FC4" w:rsidRDefault="00892FC4" w:rsidP="008E2374"/>
    <w:p w:rsidR="00892FC4" w:rsidRDefault="00892FC4" w:rsidP="008E2374"/>
    <w:p w:rsidR="00892FC4" w:rsidRDefault="00892FC4" w:rsidP="008E2374"/>
    <w:p w:rsidR="00892FC4" w:rsidRPr="008E2374" w:rsidRDefault="00892FC4" w:rsidP="008E2374"/>
    <w:p w:rsidR="007A6D4C" w:rsidRDefault="007A6D4C" w:rsidP="007A6D4C">
      <w:pPr>
        <w:pStyle w:val="Heading1"/>
      </w:pPr>
      <w:bookmarkStart w:id="6" w:name="_Toc531166010"/>
      <w:r>
        <w:lastRenderedPageBreak/>
        <w:t>UML Diagrams</w:t>
      </w:r>
      <w:bookmarkEnd w:id="6"/>
    </w:p>
    <w:p w:rsidR="008E2374" w:rsidRPr="008E2374" w:rsidRDefault="008E2374" w:rsidP="008E2374"/>
    <w:p w:rsidR="007A6D4C" w:rsidRDefault="007A6D4C" w:rsidP="007A6D4C">
      <w:pPr>
        <w:pStyle w:val="Heading2"/>
      </w:pPr>
      <w:bookmarkStart w:id="7" w:name="_Toc531166011"/>
      <w:r>
        <w:t>Use Case Diagram</w:t>
      </w:r>
      <w:bookmarkEnd w:id="7"/>
    </w:p>
    <w:p w:rsidR="00E008FC" w:rsidRPr="00E008FC" w:rsidRDefault="00E008FC" w:rsidP="00E008FC"/>
    <w:p w:rsidR="00E008FC" w:rsidRDefault="00E008FC" w:rsidP="00E008FC">
      <w:r>
        <w:object w:dxaOrig="10875" w:dyaOrig="14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603.95pt" o:ole="">
            <v:imagedata r:id="rId12" o:title=""/>
          </v:shape>
          <o:OLEObject Type="Embed" ProgID="Visio.Drawing.15" ShapeID="_x0000_i1025" DrawAspect="Content" ObjectID="_1604910717" r:id="rId13"/>
        </w:object>
      </w:r>
    </w:p>
    <w:p w:rsidR="008E2374" w:rsidRPr="008E2374" w:rsidRDefault="008E2374" w:rsidP="008E2374"/>
    <w:p w:rsidR="007A6D4C" w:rsidRDefault="007A6D4C" w:rsidP="00235394">
      <w:pPr>
        <w:pStyle w:val="Heading2"/>
      </w:pPr>
      <w:bookmarkStart w:id="8" w:name="_Toc531166012"/>
      <w:r>
        <w:t>Full Use Case Description</w:t>
      </w:r>
      <w:bookmarkEnd w:id="8"/>
    </w:p>
    <w:p w:rsidR="00C07044" w:rsidRDefault="00C07044" w:rsidP="00C07044">
      <w:pPr>
        <w:rPr>
          <w:b/>
          <w:sz w:val="40"/>
          <w:szCs w:val="40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C07044" w:rsidTr="00C07044">
        <w:tc>
          <w:tcPr>
            <w:tcW w:w="2405" w:type="dxa"/>
          </w:tcPr>
          <w:p w:rsidR="00C07044" w:rsidRDefault="00C07044" w:rsidP="00C07044">
            <w:r>
              <w:t>Use Case name:</w:t>
            </w:r>
          </w:p>
        </w:tc>
        <w:tc>
          <w:tcPr>
            <w:tcW w:w="6611" w:type="dxa"/>
          </w:tcPr>
          <w:p w:rsidR="00C07044" w:rsidRDefault="00C07044" w:rsidP="00C07044">
            <w:r>
              <w:t>Add vehicle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cenario:</w:t>
            </w:r>
          </w:p>
        </w:tc>
        <w:tc>
          <w:tcPr>
            <w:tcW w:w="6611" w:type="dxa"/>
          </w:tcPr>
          <w:p w:rsidR="00C07044" w:rsidRDefault="00C07044" w:rsidP="00C07044">
            <w:r>
              <w:t>Add vehicle to the system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Triggering Event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vehicle added will reflect to the dealership to be added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Brief Use Case Description</w:t>
            </w:r>
          </w:p>
        </w:tc>
        <w:tc>
          <w:tcPr>
            <w:tcW w:w="6611" w:type="dxa"/>
          </w:tcPr>
          <w:p w:rsidR="00C07044" w:rsidRDefault="00C07044" w:rsidP="00C07044">
            <w:r>
              <w:t>The dealer admin add the vehicle to the system that will appear when the customer searches the vehicle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Actor(s):</w:t>
            </w:r>
          </w:p>
        </w:tc>
        <w:tc>
          <w:tcPr>
            <w:tcW w:w="6611" w:type="dxa"/>
          </w:tcPr>
          <w:p w:rsidR="00C07044" w:rsidRDefault="00C07044" w:rsidP="00C07044">
            <w:r>
              <w:t>System admi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Related Use Cases:</w:t>
            </w:r>
          </w:p>
        </w:tc>
        <w:tc>
          <w:tcPr>
            <w:tcW w:w="6611" w:type="dxa"/>
          </w:tcPr>
          <w:p w:rsidR="00C07044" w:rsidRDefault="00C07044" w:rsidP="00C07044">
            <w:r>
              <w:t>N/A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takeholder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ustomer, system admin, dealer admi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re-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vehicle must not exist on the system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ost-condition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vehicle must exist to the system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r>
                    <w:t>System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pPr>
                    <w:pStyle w:val="ListParagraph"/>
                    <w:numPr>
                      <w:ilvl w:val="0"/>
                      <w:numId w:val="2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System</w:t>
                  </w:r>
                  <w:r w:rsidRPr="0056094C">
                    <w:rPr>
                      <w:sz w:val="26"/>
                      <w:szCs w:val="26"/>
                    </w:rPr>
                    <w:t xml:space="preserve"> admin is logging in to the system to </w:t>
                  </w:r>
                  <w:r>
                    <w:rPr>
                      <w:sz w:val="26"/>
                      <w:szCs w:val="26"/>
                    </w:rPr>
                    <w:t xml:space="preserve"> add a vehicle </w:t>
                  </w:r>
                </w:p>
                <w:p w:rsidR="00C07044" w:rsidRDefault="00C07044" w:rsidP="00C07044">
                  <w:pPr>
                    <w:pStyle w:val="ListParagraph"/>
                    <w:ind w:left="1080"/>
                    <w:rPr>
                      <w:sz w:val="26"/>
                      <w:szCs w:val="26"/>
                    </w:rPr>
                  </w:pPr>
                </w:p>
                <w:p w:rsidR="00C07044" w:rsidRPr="00D5486B" w:rsidRDefault="00C07044" w:rsidP="00C07044">
                  <w:pPr>
                    <w:pStyle w:val="ListParagraph"/>
                    <w:numPr>
                      <w:ilvl w:val="0"/>
                      <w:numId w:val="2"/>
                    </w:numPr>
                    <w:rPr>
                      <w:sz w:val="26"/>
                      <w:szCs w:val="26"/>
                    </w:rPr>
                  </w:pPr>
                  <w:r w:rsidRPr="0056094C">
                    <w:rPr>
                      <w:sz w:val="26"/>
                      <w:szCs w:val="26"/>
                    </w:rPr>
                    <w:t xml:space="preserve">The user </w:t>
                  </w:r>
                  <w:r>
                    <w:rPr>
                      <w:sz w:val="26"/>
                      <w:szCs w:val="26"/>
                    </w:rPr>
                    <w:t xml:space="preserve"> enter vehicle information, then press a “Add vehicle” button</w:t>
                  </w:r>
                </w:p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sz w:val="26"/>
                      <w:szCs w:val="26"/>
                    </w:rPr>
                  </w:pPr>
                  <w:r w:rsidRPr="002F22A1">
                    <w:rPr>
                      <w:sz w:val="26"/>
                      <w:szCs w:val="26"/>
                    </w:rPr>
                    <w:t xml:space="preserve"> The system access user to add a vehicle </w:t>
                  </w:r>
                </w:p>
                <w:p w:rsidR="00C07044" w:rsidRPr="002F22A1" w:rsidRDefault="00C07044" w:rsidP="00C07044">
                  <w:pPr>
                    <w:pStyle w:val="ListParagraph"/>
                    <w:ind w:left="360"/>
                    <w:rPr>
                      <w:sz w:val="26"/>
                      <w:szCs w:val="26"/>
                    </w:rPr>
                  </w:pPr>
                </w:p>
                <w:p w:rsidR="00C07044" w:rsidRPr="00C457C2" w:rsidRDefault="00C07044" w:rsidP="00C07044">
                  <w:p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2.1 The system check registration if it exist then add the vehicle to the system </w:t>
                  </w:r>
                </w:p>
                <w:p w:rsidR="00C07044" w:rsidRPr="00C457C2" w:rsidRDefault="00C07044" w:rsidP="00C07044">
                  <w:pPr>
                    <w:rPr>
                      <w:sz w:val="26"/>
                      <w:szCs w:val="26"/>
                    </w:rPr>
                  </w:pP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</w:tbl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Exception 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vehicle registration already exist</w:t>
            </w:r>
          </w:p>
        </w:tc>
      </w:tr>
    </w:tbl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C07044" w:rsidTr="00C07044">
        <w:tc>
          <w:tcPr>
            <w:tcW w:w="2405" w:type="dxa"/>
          </w:tcPr>
          <w:p w:rsidR="00C07044" w:rsidRDefault="00C07044" w:rsidP="00C07044">
            <w:r>
              <w:lastRenderedPageBreak/>
              <w:t>Use Case name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View vehicle details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cenario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ustomer want to view vehicle details so that it is easy for them to compare the vehicle with other vehicles.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Triggering Event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customer want to view the features and all the car details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Brief Use Case Description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online customer view the vehicles by filtering cars by their names or choose all vehicles</w:t>
            </w:r>
            <w:r>
              <w:t xml:space="preserve"> 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Actor(s)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ustomer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Related Use Case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N/A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takeholder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Dealer admin, customer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re-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vehicle viewed must exist in the system, under a certain dealership.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ost-condition:</w:t>
            </w:r>
          </w:p>
        </w:tc>
        <w:tc>
          <w:tcPr>
            <w:tcW w:w="6611" w:type="dxa"/>
          </w:tcPr>
          <w:p w:rsidR="00C07044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The vehicle details must be displayed to the user. </w:t>
            </w:r>
          </w:p>
          <w:p w:rsidR="00C07044" w:rsidRPr="00B14F60" w:rsidRDefault="00C07044" w:rsidP="00C07044">
            <w:pPr>
              <w:rPr>
                <w:sz w:val="26"/>
                <w:szCs w:val="26"/>
              </w:rPr>
            </w:pP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r>
                    <w:t>System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pPr>
                    <w:pStyle w:val="ListParagraph"/>
                    <w:numPr>
                      <w:ilvl w:val="0"/>
                      <w:numId w:val="8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The customer select option to view vehicle</w:t>
                  </w:r>
                </w:p>
                <w:p w:rsidR="00C07044" w:rsidRPr="00961CDD" w:rsidRDefault="00C07044" w:rsidP="00C07044">
                  <w:p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2. Customer select vehicle to view its details.</w:t>
                  </w:r>
                </w:p>
                <w:p w:rsidR="00C07044" w:rsidRPr="00961CDD" w:rsidRDefault="00C07044" w:rsidP="00C07044">
                  <w:pPr>
                    <w:rPr>
                      <w:sz w:val="26"/>
                      <w:szCs w:val="26"/>
                    </w:rPr>
                  </w:pPr>
                </w:p>
              </w:tc>
              <w:tc>
                <w:tcPr>
                  <w:tcW w:w="3193" w:type="dxa"/>
                </w:tcPr>
                <w:p w:rsidR="00C07044" w:rsidRDefault="00C07044" w:rsidP="00C07044">
                  <w:pPr>
                    <w:pStyle w:val="ListParagraph"/>
                    <w:numPr>
                      <w:ilvl w:val="1"/>
                      <w:numId w:val="9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The system show vehicles according to searched vehicle</w:t>
                  </w:r>
                </w:p>
                <w:p w:rsidR="00C07044" w:rsidRPr="00960239" w:rsidRDefault="00C07044" w:rsidP="00C07044">
                  <w:pPr>
                    <w:ind w:left="750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2.1 The system displays the selected vehicle details </w:t>
                  </w:r>
                </w:p>
                <w:p w:rsidR="00C07044" w:rsidRDefault="00C07044" w:rsidP="00C07044">
                  <w:pPr>
                    <w:rPr>
                      <w:sz w:val="26"/>
                      <w:szCs w:val="26"/>
                    </w:rPr>
                  </w:pPr>
                </w:p>
                <w:p w:rsidR="00C07044" w:rsidRDefault="00C07044" w:rsidP="00C07044">
                  <w:pPr>
                    <w:rPr>
                      <w:sz w:val="26"/>
                      <w:szCs w:val="26"/>
                    </w:rPr>
                  </w:pP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</w:tbl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Exception Condition:</w:t>
            </w:r>
          </w:p>
        </w:tc>
        <w:tc>
          <w:tcPr>
            <w:tcW w:w="6611" w:type="dxa"/>
          </w:tcPr>
          <w:p w:rsidR="00C07044" w:rsidRPr="000062F4" w:rsidRDefault="00C07044" w:rsidP="00C07044">
            <w:pPr>
              <w:rPr>
                <w:sz w:val="26"/>
                <w:szCs w:val="26"/>
              </w:rPr>
            </w:pPr>
            <w:r w:rsidRPr="000062F4">
              <w:rPr>
                <w:sz w:val="26"/>
                <w:szCs w:val="26"/>
              </w:rPr>
              <w:t>No vehicle found to that dealer</w:t>
            </w:r>
          </w:p>
          <w:p w:rsidR="00C07044" w:rsidRDefault="00C07044" w:rsidP="00C07044"/>
        </w:tc>
      </w:tr>
    </w:tbl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C07044" w:rsidTr="00C07044">
        <w:tc>
          <w:tcPr>
            <w:tcW w:w="2405" w:type="dxa"/>
          </w:tcPr>
          <w:p w:rsidR="00C07044" w:rsidRDefault="00C07044" w:rsidP="00C07044">
            <w:r>
              <w:lastRenderedPageBreak/>
              <w:t>Use Case name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Update vehicle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cenario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Update vehicle details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Triggering Event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vehicle feature added will reflect to the dealership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Brief Use Case Description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8"/>
                <w:szCs w:val="28"/>
              </w:rPr>
              <w:t>the dealer admin update vehicle details under their dealership to be advertised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Actor(s)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Dealer admi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Related Use Case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Add vehicle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takeholder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ustomer, dealer admi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re-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vehicle must be added under dealership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ost-condition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vehicle details must be updated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r>
                    <w:t>System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sz w:val="26"/>
                      <w:szCs w:val="26"/>
                    </w:rPr>
                  </w:pPr>
                  <w:r w:rsidRPr="00B4396E">
                    <w:rPr>
                      <w:sz w:val="26"/>
                      <w:szCs w:val="26"/>
                    </w:rPr>
                    <w:t>Dealer admin login</w:t>
                  </w:r>
                  <w:r>
                    <w:rPr>
                      <w:sz w:val="26"/>
                      <w:szCs w:val="26"/>
                    </w:rPr>
                    <w:t xml:space="preserve"> to the system</w:t>
                  </w:r>
                  <w:r w:rsidRPr="00B4396E">
                    <w:rPr>
                      <w:sz w:val="26"/>
                      <w:szCs w:val="26"/>
                    </w:rPr>
                    <w:t xml:space="preserve"> to update vehicle </w:t>
                  </w:r>
                </w:p>
                <w:p w:rsidR="00C07044" w:rsidRDefault="00C07044" w:rsidP="00C07044">
                  <w:pPr>
                    <w:pStyle w:val="ListParagraph"/>
                    <w:rPr>
                      <w:sz w:val="26"/>
                      <w:szCs w:val="26"/>
                    </w:rPr>
                  </w:pPr>
                </w:p>
                <w:p w:rsidR="00C07044" w:rsidRPr="00334092" w:rsidRDefault="00C07044" w:rsidP="00C07044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The user update the vehicle details</w:t>
                  </w:r>
                </w:p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Pr="00E15AEE" w:rsidRDefault="00C07044" w:rsidP="00C07044">
                  <w:pPr>
                    <w:pStyle w:val="ListParagraph"/>
                    <w:numPr>
                      <w:ilvl w:val="1"/>
                      <w:numId w:val="18"/>
                    </w:numPr>
                    <w:rPr>
                      <w:sz w:val="26"/>
                      <w:szCs w:val="26"/>
                    </w:rPr>
                  </w:pPr>
                  <w:r w:rsidRPr="00C457C2">
                    <w:rPr>
                      <w:sz w:val="26"/>
                      <w:szCs w:val="26"/>
                    </w:rPr>
                    <w:t xml:space="preserve">The system access user to </w:t>
                  </w:r>
                  <w:r>
                    <w:rPr>
                      <w:sz w:val="26"/>
                      <w:szCs w:val="26"/>
                    </w:rPr>
                    <w:t>update option</w:t>
                  </w:r>
                  <w:r w:rsidRPr="00E15AEE">
                    <w:rPr>
                      <w:sz w:val="26"/>
                      <w:szCs w:val="26"/>
                    </w:rPr>
                    <w:t xml:space="preserve"> </w:t>
                  </w:r>
                </w:p>
                <w:p w:rsidR="00C07044" w:rsidRDefault="00C07044" w:rsidP="00C07044">
                  <w:pPr>
                    <w:rPr>
                      <w:sz w:val="26"/>
                      <w:szCs w:val="26"/>
                    </w:rPr>
                  </w:pPr>
                </w:p>
                <w:p w:rsidR="00C07044" w:rsidRDefault="00C07044" w:rsidP="00C07044">
                  <w:p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2.1 the system update the vehicle under the dealership 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</w:tbl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Exception 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If vehicle is updated, can still be updated again.</w:t>
            </w:r>
          </w:p>
        </w:tc>
      </w:tr>
    </w:tbl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sz w:val="40"/>
          <w:szCs w:val="40"/>
        </w:rPr>
      </w:pPr>
    </w:p>
    <w:p w:rsidR="00C07044" w:rsidRDefault="00C07044" w:rsidP="00C07044">
      <w:pPr>
        <w:rPr>
          <w:sz w:val="40"/>
          <w:szCs w:val="40"/>
        </w:rPr>
      </w:pPr>
    </w:p>
    <w:p w:rsidR="00C07044" w:rsidRDefault="00C07044" w:rsidP="00C07044">
      <w:pPr>
        <w:rPr>
          <w:sz w:val="40"/>
          <w:szCs w:val="40"/>
        </w:rPr>
      </w:pPr>
    </w:p>
    <w:p w:rsidR="00C07044" w:rsidRDefault="00C07044" w:rsidP="00C07044">
      <w:pPr>
        <w:rPr>
          <w:sz w:val="40"/>
          <w:szCs w:val="40"/>
        </w:rPr>
      </w:pPr>
    </w:p>
    <w:p w:rsidR="00C07044" w:rsidRDefault="00C07044" w:rsidP="00C07044">
      <w:pPr>
        <w:rPr>
          <w:sz w:val="40"/>
          <w:szCs w:val="40"/>
        </w:rPr>
      </w:pPr>
    </w:p>
    <w:p w:rsidR="00C07044" w:rsidRDefault="00C07044" w:rsidP="00C07044">
      <w:pPr>
        <w:rPr>
          <w:sz w:val="40"/>
          <w:szCs w:val="4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C07044" w:rsidTr="00C07044">
        <w:tc>
          <w:tcPr>
            <w:tcW w:w="2405" w:type="dxa"/>
          </w:tcPr>
          <w:p w:rsidR="00C07044" w:rsidRDefault="00C07044" w:rsidP="00C07044">
            <w:r>
              <w:lastRenderedPageBreak/>
              <w:t>Use Case name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Delete vehicle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cenario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Delete vehicle to be compared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Triggering Event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Vehicle is deleted from the dealership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Brief Use Case Description</w:t>
            </w:r>
          </w:p>
        </w:tc>
        <w:tc>
          <w:tcPr>
            <w:tcW w:w="6611" w:type="dxa"/>
          </w:tcPr>
          <w:p w:rsidR="00C07044" w:rsidRPr="006C7ED2" w:rsidRDefault="00C07044" w:rsidP="00C07044">
            <w:pPr>
              <w:rPr>
                <w:sz w:val="26"/>
                <w:szCs w:val="26"/>
              </w:rPr>
            </w:pPr>
            <w:r w:rsidRPr="006C7ED2">
              <w:rPr>
                <w:sz w:val="26"/>
                <w:szCs w:val="26"/>
              </w:rPr>
              <w:t xml:space="preserve">The dealership delete vehicle from their  </w:t>
            </w:r>
            <w:r>
              <w:rPr>
                <w:sz w:val="26"/>
                <w:szCs w:val="26"/>
              </w:rPr>
              <w:t xml:space="preserve">advertised vehicles </w:t>
            </w:r>
          </w:p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Actor(s)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Dealer admi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Related Use Case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Add vehicle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takeholder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System admin, dealer admi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re-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vehicle must  exist on the system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ost-condition:</w:t>
            </w:r>
          </w:p>
        </w:tc>
        <w:tc>
          <w:tcPr>
            <w:tcW w:w="6611" w:type="dxa"/>
          </w:tcPr>
          <w:p w:rsidR="00C07044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The vehicle must be removed from the dealer vehicles </w:t>
            </w:r>
          </w:p>
          <w:p w:rsidR="00C07044" w:rsidRPr="00B14F60" w:rsidRDefault="00C07044" w:rsidP="00C07044">
            <w:pPr>
              <w:rPr>
                <w:sz w:val="26"/>
                <w:szCs w:val="26"/>
              </w:rPr>
            </w:pP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r>
                    <w:t>System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Pr="00413ED9" w:rsidRDefault="00C07044" w:rsidP="00C07044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Dealer admin </w:t>
                  </w:r>
                  <w:r w:rsidRPr="00413ED9">
                    <w:rPr>
                      <w:sz w:val="26"/>
                      <w:szCs w:val="26"/>
                    </w:rPr>
                    <w:t xml:space="preserve">is logging in </w:t>
                  </w:r>
                  <w:r>
                    <w:rPr>
                      <w:sz w:val="26"/>
                      <w:szCs w:val="26"/>
                    </w:rPr>
                    <w:t xml:space="preserve">to the system for deleting vehicle </w:t>
                  </w:r>
                </w:p>
                <w:p w:rsidR="00C07044" w:rsidRPr="00334092" w:rsidRDefault="00C07044" w:rsidP="00C07044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The user select the vehicle to be deleted </w:t>
                  </w:r>
                </w:p>
                <w:p w:rsidR="00C07044" w:rsidRDefault="00C07044" w:rsidP="00C07044">
                  <w:pPr>
                    <w:pStyle w:val="ListParagraph"/>
                    <w:rPr>
                      <w:sz w:val="26"/>
                      <w:szCs w:val="26"/>
                    </w:rPr>
                  </w:pPr>
                </w:p>
                <w:p w:rsidR="00C07044" w:rsidRDefault="00C07044" w:rsidP="00C07044">
                  <w:pPr>
                    <w:pStyle w:val="ListParagraph"/>
                    <w:numPr>
                      <w:ilvl w:val="0"/>
                      <w:numId w:val="6"/>
                    </w:numPr>
                  </w:pPr>
                  <w:r w:rsidRPr="000F5DC9">
                    <w:rPr>
                      <w:sz w:val="26"/>
                      <w:szCs w:val="26"/>
                    </w:rPr>
                    <w:t>The user select the “Delete” button</w:t>
                  </w:r>
                  <w:r>
                    <w:t xml:space="preserve"> </w:t>
                  </w:r>
                </w:p>
              </w:tc>
              <w:tc>
                <w:tcPr>
                  <w:tcW w:w="3193" w:type="dxa"/>
                </w:tcPr>
                <w:p w:rsidR="00C07044" w:rsidRPr="000062F4" w:rsidRDefault="00C07044" w:rsidP="00C07044">
                  <w:pPr>
                    <w:pStyle w:val="ListParagraph"/>
                    <w:numPr>
                      <w:ilvl w:val="1"/>
                      <w:numId w:val="7"/>
                    </w:numPr>
                    <w:rPr>
                      <w:sz w:val="26"/>
                      <w:szCs w:val="26"/>
                    </w:rPr>
                  </w:pPr>
                  <w:r w:rsidRPr="000062F4">
                    <w:rPr>
                      <w:sz w:val="26"/>
                      <w:szCs w:val="26"/>
                    </w:rPr>
                    <w:t xml:space="preserve">The system access user to delete option </w:t>
                  </w:r>
                </w:p>
                <w:p w:rsidR="00C07044" w:rsidRPr="000062F4" w:rsidRDefault="00C07044" w:rsidP="00C07044">
                  <w:pPr>
                    <w:rPr>
                      <w:sz w:val="26"/>
                      <w:szCs w:val="26"/>
                    </w:rPr>
                  </w:pPr>
                </w:p>
                <w:p w:rsidR="00C07044" w:rsidRPr="008A0696" w:rsidRDefault="009A3FC4" w:rsidP="008A0696">
                  <w:pPr>
                    <w:rPr>
                      <w:sz w:val="26"/>
                      <w:szCs w:val="26"/>
                    </w:rPr>
                  </w:pPr>
                  <w:r w:rsidRPr="008A0696">
                    <w:rPr>
                      <w:sz w:val="26"/>
                      <w:szCs w:val="26"/>
                    </w:rPr>
                    <w:t>2.1</w:t>
                  </w:r>
                  <w:r w:rsidR="00C07044" w:rsidRPr="008A0696">
                    <w:rPr>
                      <w:sz w:val="26"/>
                      <w:szCs w:val="26"/>
                    </w:rPr>
                    <w:t>The system give the user an option to delete the selected vehicle</w:t>
                  </w:r>
                </w:p>
                <w:p w:rsidR="00C07044" w:rsidRDefault="00C07044" w:rsidP="00C07044">
                  <w:p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3.1   </w:t>
                  </w:r>
                  <w:r w:rsidRPr="000062F4">
                    <w:rPr>
                      <w:sz w:val="26"/>
                      <w:szCs w:val="26"/>
                    </w:rPr>
                    <w:t>The system delete the vehicle from the system under certain dealership</w:t>
                  </w:r>
                  <w:r>
                    <w:rPr>
                      <w:sz w:val="26"/>
                      <w:szCs w:val="26"/>
                    </w:rPr>
                    <w:t xml:space="preserve"> 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</w:tbl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Exception 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if the vehicle is deleted, the dealer can still add it again in future</w:t>
            </w:r>
          </w:p>
        </w:tc>
      </w:tr>
    </w:tbl>
    <w:p w:rsidR="00C07044" w:rsidRPr="0055323D" w:rsidRDefault="00C07044" w:rsidP="00C07044">
      <w:pPr>
        <w:rPr>
          <w:sz w:val="40"/>
          <w:szCs w:val="40"/>
        </w:rPr>
      </w:pPr>
    </w:p>
    <w:p w:rsidR="00C07044" w:rsidRPr="0055323D" w:rsidRDefault="00C07044" w:rsidP="00C07044">
      <w:pPr>
        <w:rPr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31E64" w:rsidRDefault="00C31E6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C07044" w:rsidTr="00C07044">
        <w:tc>
          <w:tcPr>
            <w:tcW w:w="2405" w:type="dxa"/>
          </w:tcPr>
          <w:p w:rsidR="00C07044" w:rsidRDefault="00C07044" w:rsidP="00C07044">
            <w:r>
              <w:t>Use Case name:</w:t>
            </w:r>
          </w:p>
        </w:tc>
        <w:tc>
          <w:tcPr>
            <w:tcW w:w="6611" w:type="dxa"/>
          </w:tcPr>
          <w:p w:rsidR="00C07044" w:rsidRDefault="00C07044" w:rsidP="00C07044">
            <w:r>
              <w:t>Add Feature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cenario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Add vehicle features to the system under a dealership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Triggering Event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vehicle feature added will reflect to the dealership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Brief Use Case Description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system admin add a vehicle feature to the system for the dealer to be able to add them on the vehicle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Actor(s):</w:t>
            </w:r>
          </w:p>
        </w:tc>
        <w:tc>
          <w:tcPr>
            <w:tcW w:w="6611" w:type="dxa"/>
          </w:tcPr>
          <w:p w:rsidR="00C07044" w:rsidRDefault="00C07044" w:rsidP="00C07044">
            <w:r>
              <w:t>System admi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Related Use Cases:</w:t>
            </w:r>
          </w:p>
        </w:tc>
        <w:tc>
          <w:tcPr>
            <w:tcW w:w="6611" w:type="dxa"/>
          </w:tcPr>
          <w:p w:rsidR="00C07044" w:rsidRDefault="00C07044" w:rsidP="00C07044">
            <w:r>
              <w:t>N/A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takeholder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System admin, dealer admi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re-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vehicle must not exist on the system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ost-condition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vehicle must exist to the system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r>
                    <w:t>System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646853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System admin is logging in to the system to  add a vehicle </w:t>
                  </w:r>
                </w:p>
                <w:p w:rsidR="00C07044" w:rsidRDefault="00C07044" w:rsidP="00C07044">
                  <w:pPr>
                    <w:pStyle w:val="ListParagraph"/>
                    <w:ind w:left="1080"/>
                    <w:rPr>
                      <w:sz w:val="26"/>
                      <w:szCs w:val="26"/>
                    </w:rPr>
                  </w:pPr>
                </w:p>
                <w:p w:rsidR="00C07044" w:rsidRDefault="00C07044" w:rsidP="00646853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The user add vehicle</w:t>
                  </w:r>
                </w:p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>
                  <w:pPr>
                    <w:pStyle w:val="ListParagraph"/>
                    <w:numPr>
                      <w:ilvl w:val="1"/>
                      <w:numId w:val="5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 The system access user to add a vehicle </w:t>
                  </w:r>
                </w:p>
                <w:p w:rsidR="00C07044" w:rsidRDefault="00C07044" w:rsidP="00C07044">
                  <w:pPr>
                    <w:pStyle w:val="ListParagraph"/>
                    <w:ind w:left="360"/>
                    <w:rPr>
                      <w:sz w:val="26"/>
                      <w:szCs w:val="26"/>
                    </w:rPr>
                  </w:pPr>
                </w:p>
                <w:p w:rsidR="00C07044" w:rsidRDefault="003C62A0" w:rsidP="00C07044">
                  <w:p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2.1 </w:t>
                  </w:r>
                  <w:r w:rsidR="00C07044">
                    <w:rPr>
                      <w:sz w:val="26"/>
                      <w:szCs w:val="26"/>
                    </w:rPr>
                    <w:t xml:space="preserve"> The system add the vehicle to the system </w:t>
                  </w:r>
                </w:p>
                <w:p w:rsidR="00C07044" w:rsidRDefault="00C07044" w:rsidP="00C07044">
                  <w:pPr>
                    <w:rPr>
                      <w:sz w:val="26"/>
                      <w:szCs w:val="26"/>
                    </w:rPr>
                  </w:pP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</w:tbl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Exception 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vehicle can only be added once</w:t>
            </w:r>
          </w:p>
        </w:tc>
      </w:tr>
    </w:tbl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C07044" w:rsidTr="00C07044">
        <w:tc>
          <w:tcPr>
            <w:tcW w:w="2405" w:type="dxa"/>
          </w:tcPr>
          <w:p w:rsidR="00C07044" w:rsidRDefault="00C07044" w:rsidP="00C07044">
            <w:r>
              <w:lastRenderedPageBreak/>
              <w:t>Use Case name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Search vehicle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cenario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searched vehicle will be collected according to customer search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Triggering Event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searched vehicle will be collected according to customer search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Brief Use Case Description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The customer enter/select the vehicle and the system will collect all the cars that satisfied the customer search </w:t>
            </w:r>
          </w:p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Actor(s)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ustomer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Related Use Case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N/A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takeholder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N/A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re-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Search controller must be filtered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ost-condition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Show the correct searched cars to the user</w:t>
            </w:r>
            <w:r w:rsidRPr="00B14F60">
              <w:rPr>
                <w:sz w:val="26"/>
                <w:szCs w:val="26"/>
              </w:rPr>
              <w:t xml:space="preserve"> 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r>
                    <w:t>System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The customer enter the vehicle information that need to be search</w:t>
                  </w:r>
                </w:p>
                <w:p w:rsidR="00C07044" w:rsidRPr="00961CDD" w:rsidRDefault="00C07044" w:rsidP="00C07044">
                  <w:pPr>
                    <w:rPr>
                      <w:sz w:val="26"/>
                      <w:szCs w:val="26"/>
                    </w:rPr>
                  </w:pPr>
                </w:p>
                <w:p w:rsidR="00C07044" w:rsidRPr="00961CDD" w:rsidRDefault="00C07044" w:rsidP="00C07044">
                  <w:pPr>
                    <w:rPr>
                      <w:sz w:val="26"/>
                      <w:szCs w:val="26"/>
                    </w:rPr>
                  </w:pPr>
                </w:p>
              </w:tc>
              <w:tc>
                <w:tcPr>
                  <w:tcW w:w="3193" w:type="dxa"/>
                </w:tcPr>
                <w:p w:rsidR="00C07044" w:rsidRDefault="00C07044" w:rsidP="00C07044">
                  <w:pPr>
                    <w:pStyle w:val="ListParagraph"/>
                    <w:numPr>
                      <w:ilvl w:val="1"/>
                      <w:numId w:val="11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The system show all available vehicles according to search</w:t>
                  </w:r>
                </w:p>
                <w:p w:rsidR="00C07044" w:rsidRDefault="00C07044" w:rsidP="00C07044">
                  <w:pPr>
                    <w:rPr>
                      <w:sz w:val="26"/>
                      <w:szCs w:val="26"/>
                    </w:rPr>
                  </w:pPr>
                </w:p>
                <w:p w:rsidR="00C07044" w:rsidRDefault="00C07044" w:rsidP="00C07044">
                  <w:pPr>
                    <w:rPr>
                      <w:sz w:val="26"/>
                      <w:szCs w:val="26"/>
                    </w:rPr>
                  </w:pP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</w:tbl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Exception 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No specific car that was found to any dealership</w:t>
            </w:r>
            <w:r>
              <w:t xml:space="preserve"> </w:t>
            </w:r>
          </w:p>
        </w:tc>
      </w:tr>
    </w:tbl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p w:rsidR="00B66EE8" w:rsidRDefault="00B66EE8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rPr>
          <w:b/>
          <w:sz w:val="40"/>
          <w:szCs w:val="40"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C07044" w:rsidTr="00C07044">
        <w:tc>
          <w:tcPr>
            <w:tcW w:w="2405" w:type="dxa"/>
          </w:tcPr>
          <w:p w:rsidR="00C07044" w:rsidRDefault="00C07044" w:rsidP="00C07044">
            <w:r>
              <w:t>Use Case name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reate customer account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cenario:</w:t>
            </w:r>
          </w:p>
        </w:tc>
        <w:tc>
          <w:tcPr>
            <w:tcW w:w="6611" w:type="dxa"/>
          </w:tcPr>
          <w:p w:rsidR="00C07044" w:rsidRDefault="00C07044" w:rsidP="00C07044">
            <w:r>
              <w:t>Customer want to create account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Triggering Event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New customer want to create account online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Brief Use Case Description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customer create account by entering basic information and the customer information will be store to the system</w:t>
            </w:r>
          </w:p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Actor(s)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ustomer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Related Use Case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N/A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takeholder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N/A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re-condition:</w:t>
            </w:r>
          </w:p>
        </w:tc>
        <w:tc>
          <w:tcPr>
            <w:tcW w:w="6611" w:type="dxa"/>
          </w:tcPr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ost-condition:</w:t>
            </w:r>
          </w:p>
        </w:tc>
        <w:tc>
          <w:tcPr>
            <w:tcW w:w="6611" w:type="dxa"/>
          </w:tcPr>
          <w:p w:rsidR="00C07044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New customer must be created and saved</w:t>
            </w:r>
          </w:p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Account must be created with different user name</w:t>
            </w:r>
            <w:r w:rsidRPr="00B14F60">
              <w:rPr>
                <w:sz w:val="26"/>
                <w:szCs w:val="26"/>
              </w:rPr>
              <w:t xml:space="preserve"> 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r>
                    <w:t>System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Pr="00BB4E29" w:rsidRDefault="00C07044" w:rsidP="00C07044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sz w:val="26"/>
                      <w:szCs w:val="26"/>
                    </w:rPr>
                  </w:pPr>
                  <w:r w:rsidRPr="00BB4E29">
                    <w:rPr>
                      <w:sz w:val="26"/>
                      <w:szCs w:val="26"/>
                    </w:rPr>
                    <w:t xml:space="preserve">The </w:t>
                  </w:r>
                  <w:r>
                    <w:rPr>
                      <w:sz w:val="26"/>
                      <w:szCs w:val="26"/>
                    </w:rPr>
                    <w:t>customer register his/her account by registering login details</w:t>
                  </w:r>
                </w:p>
                <w:p w:rsidR="00C07044" w:rsidRDefault="00C07044" w:rsidP="00C07044">
                  <w:pPr>
                    <w:pStyle w:val="ListParagraph"/>
                    <w:numPr>
                      <w:ilvl w:val="0"/>
                      <w:numId w:val="13"/>
                    </w:numPr>
                  </w:pPr>
                  <w:r>
                    <w:rPr>
                      <w:sz w:val="26"/>
                      <w:szCs w:val="26"/>
                    </w:rPr>
                    <w:t>Customer enter his/her personal details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pPr>
                    <w:pStyle w:val="ListParagraph"/>
                    <w:numPr>
                      <w:ilvl w:val="1"/>
                      <w:numId w:val="14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The system register customer login details successfully</w:t>
                  </w:r>
                </w:p>
                <w:p w:rsidR="00C07044" w:rsidRPr="008A6D86" w:rsidRDefault="00C07044" w:rsidP="00C07044">
                  <w:pPr>
                    <w:pStyle w:val="ListParagraph"/>
                    <w:numPr>
                      <w:ilvl w:val="1"/>
                      <w:numId w:val="14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 System prompt the customer to fill personal details</w:t>
                  </w:r>
                </w:p>
                <w:p w:rsidR="00C07044" w:rsidRDefault="00C07044" w:rsidP="00C07044">
                  <w:pPr>
                    <w:rPr>
                      <w:sz w:val="26"/>
                      <w:szCs w:val="26"/>
                    </w:rPr>
                  </w:pPr>
                </w:p>
                <w:p w:rsidR="00C07044" w:rsidRPr="00C457C2" w:rsidRDefault="00C07044" w:rsidP="00C07044">
                  <w:p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2.1 system validate and save personal details </w:t>
                  </w:r>
                </w:p>
                <w:p w:rsidR="00C07044" w:rsidRPr="00C457C2" w:rsidRDefault="00C07044" w:rsidP="00C07044">
                  <w:pPr>
                    <w:rPr>
                      <w:sz w:val="26"/>
                      <w:szCs w:val="26"/>
                    </w:rPr>
                  </w:pP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</w:tbl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Exception Condition:</w:t>
            </w:r>
          </w:p>
        </w:tc>
        <w:tc>
          <w:tcPr>
            <w:tcW w:w="6611" w:type="dxa"/>
          </w:tcPr>
          <w:p w:rsidR="00C07044" w:rsidRDefault="00C07044" w:rsidP="00C07044">
            <w:pPr>
              <w:pStyle w:val="ListParagraph"/>
              <w:numPr>
                <w:ilvl w:val="0"/>
                <w:numId w:val="12"/>
              </w:num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username is already exist to the system</w:t>
            </w:r>
          </w:p>
          <w:p w:rsidR="00C07044" w:rsidRDefault="00C07044" w:rsidP="00C07044">
            <w:pPr>
              <w:pStyle w:val="ListParagraph"/>
              <w:numPr>
                <w:ilvl w:val="0"/>
                <w:numId w:val="12"/>
              </w:numPr>
            </w:pPr>
            <w:r w:rsidRPr="002D6490">
              <w:rPr>
                <w:sz w:val="26"/>
                <w:szCs w:val="26"/>
              </w:rPr>
              <w:t>Basic data not completed</w:t>
            </w:r>
          </w:p>
        </w:tc>
      </w:tr>
    </w:tbl>
    <w:p w:rsidR="00C07044" w:rsidRDefault="00C07044" w:rsidP="00C07044">
      <w:pPr>
        <w:rPr>
          <w:b/>
          <w:sz w:val="40"/>
          <w:szCs w:val="40"/>
          <w:u w:val="single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  <w:r>
        <w:rPr>
          <w:sz w:val="40"/>
          <w:szCs w:val="40"/>
        </w:rPr>
        <w:tab/>
      </w: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B66EE8" w:rsidRDefault="00B66EE8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C07044" w:rsidTr="00C07044">
        <w:tc>
          <w:tcPr>
            <w:tcW w:w="2405" w:type="dxa"/>
          </w:tcPr>
          <w:p w:rsidR="00C07044" w:rsidRDefault="00C07044" w:rsidP="00C07044">
            <w:r>
              <w:t>Use Case name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View dealership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cenario:</w:t>
            </w:r>
          </w:p>
        </w:tc>
        <w:tc>
          <w:tcPr>
            <w:tcW w:w="6611" w:type="dxa"/>
          </w:tcPr>
          <w:p w:rsidR="00C07044" w:rsidRDefault="00C07044" w:rsidP="00C07044">
            <w:r>
              <w:t>Customer want to view all dealership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Triggering Event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customer want to view all/nearest dealership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Brief Use Case Description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online customer view the dealerships by filtering dealerships province or choose all dealers</w:t>
            </w:r>
            <w:r>
              <w:t xml:space="preserve"> 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Actor(s)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ustomer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Related Use Case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N/A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takeholder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Dealer admi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re-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dealers must exist to the system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ost-condition:</w:t>
            </w:r>
          </w:p>
        </w:tc>
        <w:tc>
          <w:tcPr>
            <w:tcW w:w="6611" w:type="dxa"/>
          </w:tcPr>
          <w:p w:rsidR="00C07044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All dealers must be shown to the customers</w:t>
            </w:r>
          </w:p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nearest dealers will be show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r>
                    <w:t>System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Pr="006F56FD" w:rsidRDefault="00C07044" w:rsidP="00C07044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The customer select option to view dealers </w:t>
                  </w:r>
                </w:p>
                <w:p w:rsidR="00C07044" w:rsidRDefault="00C07044" w:rsidP="00C07044">
                  <w:pPr>
                    <w:pStyle w:val="ListParagraph"/>
                    <w:numPr>
                      <w:ilvl w:val="0"/>
                      <w:numId w:val="15"/>
                    </w:numPr>
                  </w:pPr>
                  <w:r>
                    <w:rPr>
                      <w:sz w:val="26"/>
                      <w:szCs w:val="26"/>
                    </w:rPr>
                    <w:t>Customer change options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p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1. </w:t>
                  </w:r>
                  <w:r w:rsidRPr="002D6490">
                    <w:rPr>
                      <w:sz w:val="26"/>
                      <w:szCs w:val="26"/>
                    </w:rPr>
                    <w:t xml:space="preserve">The system show dealers </w:t>
                  </w:r>
                  <w:r>
                    <w:rPr>
                      <w:sz w:val="26"/>
                      <w:szCs w:val="26"/>
                    </w:rPr>
                    <w:t xml:space="preserve">     </w:t>
                  </w:r>
                  <w:r w:rsidRPr="002D6490">
                    <w:rPr>
                      <w:sz w:val="26"/>
                      <w:szCs w:val="26"/>
                    </w:rPr>
                    <w:t>according to selected province</w:t>
                  </w:r>
                </w:p>
                <w:p w:rsidR="00C07044" w:rsidRPr="002D6490" w:rsidRDefault="00C07044" w:rsidP="00C07044">
                  <w:pPr>
                    <w:rPr>
                      <w:sz w:val="26"/>
                      <w:szCs w:val="26"/>
                    </w:rPr>
                  </w:pPr>
                </w:p>
                <w:p w:rsidR="00C07044" w:rsidRPr="00960239" w:rsidRDefault="00C07044" w:rsidP="00C07044">
                  <w:p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2.1 change result accordingly</w:t>
                  </w:r>
                </w:p>
                <w:p w:rsidR="00C07044" w:rsidRPr="00C457C2" w:rsidRDefault="00C07044" w:rsidP="00C07044">
                  <w:pPr>
                    <w:rPr>
                      <w:sz w:val="26"/>
                      <w:szCs w:val="26"/>
                    </w:rPr>
                  </w:pP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</w:tbl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Exception Condition:</w:t>
            </w:r>
          </w:p>
        </w:tc>
        <w:tc>
          <w:tcPr>
            <w:tcW w:w="6611" w:type="dxa"/>
          </w:tcPr>
          <w:p w:rsidR="00C07044" w:rsidRDefault="00C07044" w:rsidP="00C07044">
            <w:pPr>
              <w:pStyle w:val="ListParagraph"/>
              <w:ind w:left="144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No dealers found to that province</w:t>
            </w:r>
          </w:p>
          <w:p w:rsidR="00C07044" w:rsidRDefault="00C07044" w:rsidP="00C07044">
            <w:pPr>
              <w:pStyle w:val="ListParagraph"/>
              <w:ind w:left="1440"/>
            </w:pPr>
          </w:p>
        </w:tc>
      </w:tr>
    </w:tbl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C07044" w:rsidTr="00C07044">
        <w:tc>
          <w:tcPr>
            <w:tcW w:w="2405" w:type="dxa"/>
          </w:tcPr>
          <w:p w:rsidR="00C07044" w:rsidRDefault="00C07044" w:rsidP="00C07044">
            <w:r>
              <w:t>Use Case name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Update customer details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cenario:</w:t>
            </w:r>
          </w:p>
        </w:tc>
        <w:tc>
          <w:tcPr>
            <w:tcW w:w="6611" w:type="dxa"/>
          </w:tcPr>
          <w:p w:rsidR="00C07044" w:rsidRDefault="00C07044" w:rsidP="00C07044">
            <w:r>
              <w:t>The customer want to update details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Triggering Event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Retrieve information need to updated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Brief Use Case Description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Retrieve customer details and make changes where needed and store the new changes been made to the system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Actor(s)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ustomer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Related Use Case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N/A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takeholder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N/A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re-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The customer details must exist to system so that can be updated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ost-condition:</w:t>
            </w:r>
          </w:p>
        </w:tc>
        <w:tc>
          <w:tcPr>
            <w:tcW w:w="6611" w:type="dxa"/>
          </w:tcPr>
          <w:p w:rsidR="00C07044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New changes must be shown to user</w:t>
            </w:r>
          </w:p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Changes saved to system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r>
                    <w:t>System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Login using password and username</w:t>
                  </w:r>
                </w:p>
                <w:p w:rsidR="00C07044" w:rsidRPr="0088126C" w:rsidRDefault="00C07044" w:rsidP="00C0704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sz w:val="26"/>
                      <w:szCs w:val="26"/>
                    </w:rPr>
                  </w:pPr>
                  <w:r w:rsidRPr="0088126C">
                    <w:rPr>
                      <w:sz w:val="26"/>
                      <w:szCs w:val="26"/>
                    </w:rPr>
                    <w:t xml:space="preserve">The customer select option to </w:t>
                  </w:r>
                  <w:r>
                    <w:rPr>
                      <w:sz w:val="26"/>
                      <w:szCs w:val="26"/>
                    </w:rPr>
                    <w:t>update account details</w:t>
                  </w:r>
                </w:p>
                <w:p w:rsidR="00C07044" w:rsidRDefault="00C07044" w:rsidP="00C07044">
                  <w:pPr>
                    <w:pStyle w:val="ListParagraph"/>
                    <w:numPr>
                      <w:ilvl w:val="0"/>
                      <w:numId w:val="16"/>
                    </w:numPr>
                  </w:pPr>
                  <w:r>
                    <w:rPr>
                      <w:sz w:val="26"/>
                      <w:szCs w:val="26"/>
                    </w:rPr>
                    <w:t>Customer make changes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pPr>
                    <w:ind w:left="750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1.1 validate user password and username</w:t>
                  </w:r>
                </w:p>
                <w:p w:rsidR="00C07044" w:rsidRPr="00523BCA" w:rsidRDefault="00C07044" w:rsidP="00C07044">
                  <w:pPr>
                    <w:ind w:left="750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1.2 </w:t>
                  </w:r>
                  <w:r w:rsidRPr="00523BCA">
                    <w:rPr>
                      <w:sz w:val="26"/>
                      <w:szCs w:val="26"/>
                    </w:rPr>
                    <w:t>The system show customers account details</w:t>
                  </w:r>
                </w:p>
                <w:p w:rsidR="00C07044" w:rsidRPr="004E1B6C" w:rsidRDefault="00C07044" w:rsidP="00C07044">
                  <w:pPr>
                    <w:pStyle w:val="ListParagraph"/>
                    <w:numPr>
                      <w:ilvl w:val="1"/>
                      <w:numId w:val="6"/>
                    </w:numPr>
                    <w:rPr>
                      <w:sz w:val="26"/>
                      <w:szCs w:val="26"/>
                    </w:rPr>
                  </w:pPr>
                  <w:r w:rsidRPr="004E1B6C">
                    <w:rPr>
                      <w:sz w:val="26"/>
                      <w:szCs w:val="26"/>
                    </w:rPr>
                    <w:t>system validate the changes</w:t>
                  </w:r>
                </w:p>
                <w:p w:rsidR="00C07044" w:rsidRPr="004E1B6C" w:rsidRDefault="00C07044" w:rsidP="00C07044">
                  <w:pPr>
                    <w:pStyle w:val="ListParagraph"/>
                    <w:numPr>
                      <w:ilvl w:val="1"/>
                      <w:numId w:val="6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and the changes saved to the system</w:t>
                  </w:r>
                </w:p>
                <w:p w:rsidR="00C07044" w:rsidRPr="00C457C2" w:rsidRDefault="00C07044" w:rsidP="00C07044">
                  <w:pPr>
                    <w:rPr>
                      <w:sz w:val="26"/>
                      <w:szCs w:val="26"/>
                    </w:rPr>
                  </w:pP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</w:tbl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Exception Condition:</w:t>
            </w:r>
          </w:p>
        </w:tc>
        <w:tc>
          <w:tcPr>
            <w:tcW w:w="6611" w:type="dxa"/>
          </w:tcPr>
          <w:p w:rsidR="00C07044" w:rsidRDefault="00C07044" w:rsidP="00C07044">
            <w:pPr>
              <w:pStyle w:val="ListParagraph"/>
              <w:numPr>
                <w:ilvl w:val="0"/>
                <w:numId w:val="17"/>
              </w:num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Incorrect changes made on system</w:t>
            </w:r>
          </w:p>
          <w:p w:rsidR="00C07044" w:rsidRDefault="00C07044" w:rsidP="00C07044">
            <w:pPr>
              <w:pStyle w:val="ListParagraph"/>
              <w:ind w:left="1440"/>
            </w:pPr>
          </w:p>
        </w:tc>
      </w:tr>
    </w:tbl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C07044" w:rsidTr="00C07044">
        <w:tc>
          <w:tcPr>
            <w:tcW w:w="2405" w:type="dxa"/>
          </w:tcPr>
          <w:p w:rsidR="00C07044" w:rsidRDefault="00C07044" w:rsidP="00C07044">
            <w:r>
              <w:t>Use Case name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Delete customer account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cenario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ustomer delete their account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Triggering Event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Delete customer account on the system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Brief Use Case Description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8"/>
                <w:szCs w:val="28"/>
              </w:rPr>
              <w:t>The customer delete their account to reduce privileges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Actor(s)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ustomer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Related Use Case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N/A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takeholder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ustomer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re-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An account must exist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ost-condition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he account must not exist to the system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r>
                    <w:t>System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Pr="00AF3887" w:rsidRDefault="00C07044" w:rsidP="00C07044">
                  <w:p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1.</w:t>
                  </w:r>
                  <w:r w:rsidRPr="00AF3887">
                    <w:rPr>
                      <w:sz w:val="26"/>
                      <w:szCs w:val="26"/>
                    </w:rPr>
                    <w:t xml:space="preserve">The customer login to delete their account </w:t>
                  </w:r>
                </w:p>
                <w:p w:rsidR="00C07044" w:rsidRPr="002F10D8" w:rsidRDefault="00C07044" w:rsidP="00C07044">
                  <w:pPr>
                    <w:pStyle w:val="ListParagraph"/>
                    <w:ind w:left="1800"/>
                    <w:rPr>
                      <w:sz w:val="26"/>
                      <w:szCs w:val="26"/>
                    </w:rPr>
                  </w:pPr>
                </w:p>
                <w:p w:rsidR="00C07044" w:rsidRDefault="00C07044" w:rsidP="00C07044">
                  <w:r>
                    <w:rPr>
                      <w:sz w:val="26"/>
                      <w:szCs w:val="26"/>
                    </w:rPr>
                    <w:t>2.</w:t>
                  </w:r>
                  <w:r w:rsidRPr="00AF3887">
                    <w:rPr>
                      <w:sz w:val="26"/>
                      <w:szCs w:val="26"/>
                    </w:rPr>
                    <w:t>The user delete their account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pPr>
                    <w:pStyle w:val="ListParagraph"/>
                    <w:numPr>
                      <w:ilvl w:val="1"/>
                      <w:numId w:val="19"/>
                    </w:numPr>
                    <w:rPr>
                      <w:sz w:val="26"/>
                      <w:szCs w:val="26"/>
                    </w:rPr>
                  </w:pPr>
                  <w:r w:rsidRPr="002F10D8">
                    <w:rPr>
                      <w:sz w:val="26"/>
                      <w:szCs w:val="26"/>
                    </w:rPr>
                    <w:t>The system access user to</w:t>
                  </w:r>
                  <w:r>
                    <w:rPr>
                      <w:sz w:val="26"/>
                      <w:szCs w:val="26"/>
                    </w:rPr>
                    <w:t xml:space="preserve"> delete their account</w:t>
                  </w:r>
                </w:p>
                <w:p w:rsidR="00C07044" w:rsidRPr="002F10D8" w:rsidRDefault="00C07044" w:rsidP="00C07044">
                  <w:pPr>
                    <w:pStyle w:val="ListParagraph"/>
                    <w:ind w:left="360"/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 xml:space="preserve"> </w:t>
                  </w:r>
                </w:p>
                <w:p w:rsidR="00C07044" w:rsidRPr="00D362DF" w:rsidRDefault="00C07044" w:rsidP="00C07044">
                  <w:p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2.1</w:t>
                  </w:r>
                  <w:r w:rsidRPr="00D362DF">
                    <w:rPr>
                      <w:sz w:val="26"/>
                      <w:szCs w:val="26"/>
                    </w:rPr>
                    <w:t xml:space="preserve"> The system </w:t>
                  </w:r>
                  <w:r>
                    <w:rPr>
                      <w:sz w:val="26"/>
                      <w:szCs w:val="26"/>
                    </w:rPr>
                    <w:t xml:space="preserve">delete the customer account from the system 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</w:tbl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Exception Condition:</w:t>
            </w:r>
          </w:p>
        </w:tc>
        <w:tc>
          <w:tcPr>
            <w:tcW w:w="6611" w:type="dxa"/>
          </w:tcPr>
          <w:p w:rsidR="00C07044" w:rsidRDefault="00C07044" w:rsidP="00C07044">
            <w:pPr>
              <w:pStyle w:val="ListParagraph"/>
              <w:ind w:left="1440"/>
            </w:pPr>
            <w:r>
              <w:rPr>
                <w:sz w:val="26"/>
                <w:szCs w:val="26"/>
              </w:rPr>
              <w:t>If an account is deleted, it can still be created again</w:t>
            </w:r>
            <w:r>
              <w:t xml:space="preserve"> </w:t>
            </w:r>
          </w:p>
        </w:tc>
      </w:tr>
    </w:tbl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31E64" w:rsidRDefault="00C31E64" w:rsidP="00C07044">
      <w:pPr>
        <w:tabs>
          <w:tab w:val="left" w:pos="5415"/>
        </w:tabs>
        <w:rPr>
          <w:sz w:val="40"/>
          <w:szCs w:val="40"/>
        </w:rPr>
      </w:pPr>
    </w:p>
    <w:p w:rsidR="00C31E64" w:rsidRDefault="00C31E64" w:rsidP="00C07044">
      <w:pPr>
        <w:tabs>
          <w:tab w:val="left" w:pos="5415"/>
        </w:tabs>
        <w:rPr>
          <w:sz w:val="40"/>
          <w:szCs w:val="40"/>
        </w:rPr>
      </w:pPr>
    </w:p>
    <w:p w:rsidR="00C31E64" w:rsidRDefault="00C31E64" w:rsidP="00C07044">
      <w:pPr>
        <w:tabs>
          <w:tab w:val="left" w:pos="5415"/>
        </w:tabs>
        <w:rPr>
          <w:sz w:val="40"/>
          <w:szCs w:val="40"/>
        </w:rPr>
      </w:pPr>
    </w:p>
    <w:p w:rsidR="00C31E64" w:rsidRDefault="00C31E64" w:rsidP="00C07044">
      <w:pPr>
        <w:tabs>
          <w:tab w:val="left" w:pos="5415"/>
        </w:tabs>
        <w:rPr>
          <w:sz w:val="40"/>
          <w:szCs w:val="40"/>
        </w:rPr>
      </w:pPr>
    </w:p>
    <w:p w:rsidR="00C31E64" w:rsidRDefault="00C31E64" w:rsidP="00C07044">
      <w:pPr>
        <w:tabs>
          <w:tab w:val="left" w:pos="5415"/>
        </w:tabs>
        <w:rPr>
          <w:sz w:val="40"/>
          <w:szCs w:val="40"/>
        </w:rPr>
      </w:pPr>
    </w:p>
    <w:p w:rsidR="00C31E64" w:rsidRDefault="00C31E64" w:rsidP="00C07044">
      <w:pPr>
        <w:tabs>
          <w:tab w:val="left" w:pos="5415"/>
        </w:tabs>
        <w:rPr>
          <w:sz w:val="40"/>
          <w:szCs w:val="4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C07044" w:rsidTr="00C07044">
        <w:tc>
          <w:tcPr>
            <w:tcW w:w="2405" w:type="dxa"/>
          </w:tcPr>
          <w:p w:rsidR="00C07044" w:rsidRDefault="00C07044" w:rsidP="00C07044">
            <w:r>
              <w:t>Use Case name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rFonts w:ascii="Calibri" w:hAnsi="Calibri" w:cs="Calibri"/>
                <w:color w:val="000000"/>
                <w:sz w:val="24"/>
                <w:szCs w:val="24"/>
              </w:rPr>
              <w:t>Create dealer account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cenario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Create the dealership account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Triggering Event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Dealership will be able to logi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Brief Use Case Description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Dealership account is created to give dealership access to the system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Actor(s)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System admi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Related Use Case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N/A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Stakeholders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Dealer admin, system admin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re-condition:</w:t>
            </w:r>
          </w:p>
        </w:tc>
        <w:tc>
          <w:tcPr>
            <w:tcW w:w="6611" w:type="dxa"/>
          </w:tcPr>
          <w:p w:rsidR="00C07044" w:rsidRDefault="00C07044" w:rsidP="00C07044">
            <w:r>
              <w:rPr>
                <w:sz w:val="26"/>
                <w:szCs w:val="26"/>
              </w:rPr>
              <w:t>Dealer admin must provide the system admin with the dealership details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Post-condition:</w:t>
            </w:r>
          </w:p>
        </w:tc>
        <w:tc>
          <w:tcPr>
            <w:tcW w:w="6611" w:type="dxa"/>
          </w:tcPr>
          <w:p w:rsidR="00C07044" w:rsidRPr="00B14F60" w:rsidRDefault="00C07044" w:rsidP="00C07044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None</w:t>
            </w:r>
          </w:p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r>
                    <w:t>System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System admin login</w:t>
                  </w:r>
                </w:p>
                <w:p w:rsidR="00C07044" w:rsidRDefault="00C07044" w:rsidP="00C07044">
                  <w:pPr>
                    <w:pStyle w:val="ListParagraph"/>
                    <w:rPr>
                      <w:sz w:val="26"/>
                      <w:szCs w:val="26"/>
                    </w:rPr>
                  </w:pPr>
                </w:p>
                <w:p w:rsidR="00C07044" w:rsidRDefault="00C07044" w:rsidP="00C07044">
                  <w:pPr>
                    <w:pStyle w:val="ListParagraph"/>
                    <w:numPr>
                      <w:ilvl w:val="0"/>
                      <w:numId w:val="21"/>
                    </w:numPr>
                  </w:pPr>
                  <w:r w:rsidRPr="00BB1645">
                    <w:rPr>
                      <w:sz w:val="26"/>
                      <w:szCs w:val="26"/>
                    </w:rPr>
                    <w:t>System admin provide dealership details</w:t>
                  </w:r>
                </w:p>
              </w:tc>
              <w:tc>
                <w:tcPr>
                  <w:tcW w:w="3193" w:type="dxa"/>
                </w:tcPr>
                <w:p w:rsidR="00C07044" w:rsidRDefault="00C07044" w:rsidP="00C07044">
                  <w:pPr>
                    <w:rPr>
                      <w:sz w:val="26"/>
                      <w:szCs w:val="26"/>
                    </w:rPr>
                  </w:pPr>
                  <w:r>
                    <w:rPr>
                      <w:sz w:val="26"/>
                      <w:szCs w:val="26"/>
                    </w:rPr>
                    <w:t>1.1</w:t>
                  </w:r>
                  <w:r w:rsidRPr="00BB1645">
                    <w:rPr>
                      <w:sz w:val="26"/>
                      <w:szCs w:val="26"/>
                    </w:rPr>
                    <w:t>The system access user to register dealer</w:t>
                  </w:r>
                </w:p>
                <w:p w:rsidR="00C07044" w:rsidRPr="00BB1645" w:rsidRDefault="00C07044" w:rsidP="00C07044">
                  <w:pPr>
                    <w:rPr>
                      <w:sz w:val="26"/>
                      <w:szCs w:val="26"/>
                    </w:rPr>
                  </w:pPr>
                </w:p>
                <w:p w:rsidR="00C07044" w:rsidRPr="00D362DF" w:rsidRDefault="00C07044" w:rsidP="00C07044">
                  <w:pPr>
                    <w:rPr>
                      <w:sz w:val="26"/>
                      <w:szCs w:val="26"/>
                    </w:rPr>
                  </w:pPr>
                  <w:r w:rsidRPr="007E27FF">
                    <w:rPr>
                      <w:sz w:val="26"/>
                      <w:szCs w:val="26"/>
                    </w:rPr>
                    <w:t xml:space="preserve">2.1 The system creates </w:t>
                  </w:r>
                  <w:r>
                    <w:rPr>
                      <w:sz w:val="26"/>
                      <w:szCs w:val="26"/>
                    </w:rPr>
                    <w:t>an account</w:t>
                  </w:r>
                </w:p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  <w:tr w:rsidR="00C07044" w:rsidTr="00C07044">
              <w:tc>
                <w:tcPr>
                  <w:tcW w:w="3192" w:type="dxa"/>
                </w:tcPr>
                <w:p w:rsidR="00C07044" w:rsidRDefault="00C07044" w:rsidP="00C07044"/>
              </w:tc>
              <w:tc>
                <w:tcPr>
                  <w:tcW w:w="3193" w:type="dxa"/>
                </w:tcPr>
                <w:p w:rsidR="00C07044" w:rsidRDefault="00C07044" w:rsidP="00C07044"/>
              </w:tc>
            </w:tr>
          </w:tbl>
          <w:p w:rsidR="00C07044" w:rsidRDefault="00C07044" w:rsidP="00C07044"/>
        </w:tc>
      </w:tr>
      <w:tr w:rsidR="00C07044" w:rsidTr="00C07044">
        <w:tc>
          <w:tcPr>
            <w:tcW w:w="2405" w:type="dxa"/>
          </w:tcPr>
          <w:p w:rsidR="00C07044" w:rsidRDefault="00C07044" w:rsidP="00C07044">
            <w:r>
              <w:t>Exception Condition:</w:t>
            </w:r>
          </w:p>
        </w:tc>
        <w:tc>
          <w:tcPr>
            <w:tcW w:w="6611" w:type="dxa"/>
          </w:tcPr>
          <w:p w:rsidR="00C07044" w:rsidRDefault="00C07044" w:rsidP="00C07044">
            <w:pPr>
              <w:pStyle w:val="ListParagraph"/>
              <w:ind w:left="1440"/>
            </w:pPr>
            <w:r>
              <w:rPr>
                <w:sz w:val="26"/>
                <w:szCs w:val="26"/>
              </w:rPr>
              <w:t xml:space="preserve">If account is created, dealer can update the dealership details     </w:t>
            </w:r>
          </w:p>
        </w:tc>
      </w:tr>
    </w:tbl>
    <w:p w:rsidR="00C07044" w:rsidRPr="002D6490" w:rsidRDefault="00C07044" w:rsidP="00C07044">
      <w:pPr>
        <w:tabs>
          <w:tab w:val="left" w:pos="5415"/>
        </w:tabs>
        <w:rPr>
          <w:sz w:val="40"/>
          <w:szCs w:val="40"/>
        </w:rPr>
      </w:pPr>
    </w:p>
    <w:p w:rsidR="00C07044" w:rsidRDefault="00C07044" w:rsidP="00C07044"/>
    <w:p w:rsidR="00C31E64" w:rsidRDefault="00C31E64" w:rsidP="00C07044"/>
    <w:p w:rsidR="00C31E64" w:rsidRDefault="00C31E64" w:rsidP="00C07044"/>
    <w:p w:rsidR="00C31E64" w:rsidRDefault="00C31E64" w:rsidP="00C07044"/>
    <w:p w:rsidR="00C31E64" w:rsidRDefault="00C31E64" w:rsidP="00C07044"/>
    <w:p w:rsidR="00C31E64" w:rsidRDefault="00C31E64" w:rsidP="00C07044"/>
    <w:p w:rsidR="00C31E64" w:rsidRDefault="00C31E64" w:rsidP="00C07044"/>
    <w:p w:rsidR="00C31E64" w:rsidRDefault="00C31E64" w:rsidP="00C07044"/>
    <w:p w:rsidR="00C31E64" w:rsidRDefault="00C31E64" w:rsidP="00C07044"/>
    <w:p w:rsidR="00C31E64" w:rsidRPr="00C07044" w:rsidRDefault="00C31E64" w:rsidP="00C07044"/>
    <w:p w:rsidR="00B66EE8" w:rsidRDefault="007A6D4C" w:rsidP="00817FC5">
      <w:pPr>
        <w:pStyle w:val="Heading2"/>
      </w:pPr>
      <w:bookmarkStart w:id="9" w:name="_Toc531166013"/>
      <w:r>
        <w:lastRenderedPageBreak/>
        <w:t>ERD(Entity Related Diagram)</w:t>
      </w:r>
      <w:bookmarkEnd w:id="9"/>
    </w:p>
    <w:p w:rsidR="00817FC5" w:rsidRPr="00817FC5" w:rsidRDefault="00817FC5" w:rsidP="00817FC5"/>
    <w:p w:rsidR="00733B78" w:rsidRDefault="00817FC5" w:rsidP="00733B78">
      <w:r w:rsidRPr="00817FC5">
        <w:rPr>
          <w:noProof/>
          <w:lang w:eastAsia="en-ZA"/>
        </w:rPr>
        <w:drawing>
          <wp:inline distT="0" distB="0" distL="0" distR="0" wp14:anchorId="2CA69956" wp14:editId="0E5544E6">
            <wp:extent cx="5486400" cy="6477000"/>
            <wp:effectExtent l="0" t="0" r="0" b="0"/>
            <wp:docPr id="2" name="Picture 2" descr="G:\2018\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G:\2018\ERD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9217" cy="6480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6EE8" w:rsidRDefault="00B66EE8" w:rsidP="00B66EE8"/>
    <w:p w:rsidR="00817FC5" w:rsidRDefault="00817FC5" w:rsidP="00B66EE8"/>
    <w:p w:rsidR="00C31E64" w:rsidRDefault="00C31E64" w:rsidP="00B66EE8"/>
    <w:p w:rsidR="00C31E64" w:rsidRDefault="00C31E64" w:rsidP="00B66EE8"/>
    <w:p w:rsidR="00C31E64" w:rsidRPr="00B66EE8" w:rsidRDefault="00C31E64" w:rsidP="00B66EE8"/>
    <w:p w:rsidR="007A6D4C" w:rsidRDefault="007A6D4C" w:rsidP="00235394">
      <w:pPr>
        <w:pStyle w:val="Heading2"/>
      </w:pPr>
      <w:bookmarkStart w:id="10" w:name="_Toc531166014"/>
      <w:r>
        <w:lastRenderedPageBreak/>
        <w:t>Domain Class Diagram</w:t>
      </w:r>
      <w:bookmarkEnd w:id="10"/>
    </w:p>
    <w:p w:rsidR="00733B78" w:rsidRDefault="00733B78" w:rsidP="00733B78"/>
    <w:p w:rsidR="00733B78" w:rsidRPr="00733B78" w:rsidRDefault="00C31E64" w:rsidP="00733B78">
      <w:r>
        <w:object w:dxaOrig="28951" w:dyaOrig="20340">
          <v:shape id="_x0000_i1026" type="#_x0000_t75" style="width:409.45pt;height:343.9pt" o:ole="">
            <v:imagedata r:id="rId15" o:title=""/>
          </v:shape>
          <o:OLEObject Type="Embed" ProgID="Visio.Drawing.15" ShapeID="_x0000_i1026" DrawAspect="Content" ObjectID="_1604910718" r:id="rId16"/>
        </w:object>
      </w:r>
    </w:p>
    <w:p w:rsidR="00C31E64" w:rsidRDefault="00C31E64" w:rsidP="00817FC5">
      <w:pPr>
        <w:pStyle w:val="Heading2"/>
      </w:pPr>
    </w:p>
    <w:p w:rsidR="00C31E64" w:rsidRDefault="00C31E64" w:rsidP="00817FC5">
      <w:pPr>
        <w:pStyle w:val="Heading2"/>
      </w:pPr>
    </w:p>
    <w:p w:rsidR="00C31E64" w:rsidRDefault="00C31E64" w:rsidP="00817FC5">
      <w:pPr>
        <w:pStyle w:val="Heading2"/>
      </w:pPr>
    </w:p>
    <w:p w:rsidR="00C31E64" w:rsidRDefault="00C31E64" w:rsidP="00817FC5">
      <w:pPr>
        <w:pStyle w:val="Heading2"/>
      </w:pPr>
    </w:p>
    <w:p w:rsidR="00C31E64" w:rsidRDefault="00C31E64" w:rsidP="00817FC5">
      <w:pPr>
        <w:pStyle w:val="Heading2"/>
      </w:pPr>
    </w:p>
    <w:p w:rsidR="00C31E64" w:rsidRDefault="00C31E64" w:rsidP="00817FC5">
      <w:pPr>
        <w:pStyle w:val="Heading2"/>
      </w:pPr>
    </w:p>
    <w:p w:rsidR="00C31E64" w:rsidRDefault="00C31E64" w:rsidP="00817FC5">
      <w:pPr>
        <w:pStyle w:val="Heading2"/>
      </w:pPr>
    </w:p>
    <w:p w:rsidR="00C31E64" w:rsidRDefault="00C31E64" w:rsidP="00817FC5">
      <w:pPr>
        <w:pStyle w:val="Heading2"/>
      </w:pPr>
    </w:p>
    <w:p w:rsidR="00C31E64" w:rsidRDefault="00C31E64" w:rsidP="00817FC5">
      <w:pPr>
        <w:pStyle w:val="Heading2"/>
      </w:pPr>
    </w:p>
    <w:p w:rsidR="00C31E64" w:rsidRDefault="00C31E64" w:rsidP="00817FC5">
      <w:pPr>
        <w:pStyle w:val="Heading2"/>
      </w:pPr>
    </w:p>
    <w:p w:rsidR="00C31E64" w:rsidRDefault="00C31E64" w:rsidP="00817FC5">
      <w:pPr>
        <w:pStyle w:val="Heading2"/>
      </w:pPr>
    </w:p>
    <w:p w:rsidR="00C31E64" w:rsidRDefault="00C31E64" w:rsidP="00C31E64"/>
    <w:p w:rsidR="00C31E64" w:rsidRDefault="00C31E64" w:rsidP="00C31E64"/>
    <w:p w:rsidR="00C31E64" w:rsidRPr="00C31E64" w:rsidRDefault="00C31E64" w:rsidP="00C31E64"/>
    <w:p w:rsidR="00C31E64" w:rsidRDefault="00C31E64" w:rsidP="00817FC5">
      <w:pPr>
        <w:pStyle w:val="Heading2"/>
      </w:pPr>
    </w:p>
    <w:p w:rsidR="00245890" w:rsidRPr="00817FC5" w:rsidRDefault="007A6D4C" w:rsidP="00817FC5">
      <w:pPr>
        <w:pStyle w:val="Heading2"/>
      </w:pPr>
      <w:bookmarkStart w:id="11" w:name="_Toc531166015"/>
      <w:r>
        <w:t>Crud Matrix</w:t>
      </w:r>
      <w:bookmarkEnd w:id="11"/>
    </w:p>
    <w:p w:rsidR="00245890" w:rsidRDefault="00245890" w:rsidP="00245890"/>
    <w:tbl>
      <w:tblPr>
        <w:tblW w:w="9498" w:type="dxa"/>
        <w:tblLook w:val="04A0" w:firstRow="1" w:lastRow="0" w:firstColumn="1" w:lastColumn="0" w:noHBand="0" w:noVBand="1"/>
      </w:tblPr>
      <w:tblGrid>
        <w:gridCol w:w="1701"/>
        <w:gridCol w:w="1418"/>
        <w:gridCol w:w="920"/>
        <w:gridCol w:w="1900"/>
        <w:gridCol w:w="920"/>
        <w:gridCol w:w="968"/>
        <w:gridCol w:w="1671"/>
      </w:tblGrid>
      <w:tr w:rsidR="00245890" w:rsidRPr="00436FD3" w:rsidTr="00C31E64">
        <w:trPr>
          <w:trHeight w:val="686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ZA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ENTITIES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C000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C000"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C000"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96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C000"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167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C000"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245890" w:rsidRPr="00436FD3" w:rsidTr="00C31E64">
        <w:trPr>
          <w:trHeight w:val="60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br/>
              <w:t>USE CAS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CUSTOMER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DEALER ADMIN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245890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DEALER_VEHICLE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245890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DEALER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245890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VEHICLE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245890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CUST_SEARCH</w:t>
            </w:r>
          </w:p>
        </w:tc>
      </w:tr>
      <w:tr w:rsidR="00245890" w:rsidRPr="00436FD3" w:rsidTr="00C31E64">
        <w:trPr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Create account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C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 xml:space="preserve"> 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245890" w:rsidRPr="00436FD3" w:rsidTr="00C31E64">
        <w:trPr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Search vehicl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C3372F">
              <w:rPr>
                <w:rFonts w:ascii="Calibri" w:eastAsia="Times New Roman" w:hAnsi="Calibri" w:cs="Calibri"/>
                <w:b/>
                <w:color w:val="000000"/>
                <w:lang w:eastAsia="en-ZA"/>
              </w:rPr>
              <w:t>R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106732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106732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C</w:t>
            </w:r>
          </w:p>
        </w:tc>
      </w:tr>
      <w:tr w:rsidR="00245890" w:rsidRPr="00436FD3" w:rsidTr="00C31E64">
        <w:trPr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View vehicle detail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C3372F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C3372F">
              <w:rPr>
                <w:rFonts w:ascii="Calibri" w:eastAsia="Times New Roman" w:hAnsi="Calibri" w:cs="Calibri"/>
                <w:b/>
                <w:color w:val="000000"/>
                <w:lang w:eastAsia="en-ZA"/>
              </w:rPr>
              <w:t>R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245890" w:rsidRPr="00436FD3" w:rsidTr="00C31E64">
        <w:trPr>
          <w:trHeight w:val="155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View dealership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R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245890" w:rsidRPr="00436FD3" w:rsidTr="00C31E64">
        <w:trPr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Delete customer account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C3372F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  <w:r w:rsidRPr="00C3372F">
              <w:rPr>
                <w:rFonts w:ascii="Calibri" w:eastAsia="Times New Roman" w:hAnsi="Calibri" w:cs="Calibri"/>
                <w:b/>
                <w:color w:val="000000"/>
                <w:lang w:eastAsia="en-ZA"/>
              </w:rPr>
              <w:t> D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</w:tr>
      <w:tr w:rsidR="00245890" w:rsidRPr="00436FD3" w:rsidTr="00C31E64">
        <w:trPr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Update customer detail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C3372F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  <w:r w:rsidRPr="00C3372F">
              <w:rPr>
                <w:rFonts w:ascii="Calibri" w:eastAsia="Times New Roman" w:hAnsi="Calibri" w:cs="Calibri"/>
                <w:b/>
                <w:color w:val="000000"/>
                <w:lang w:eastAsia="en-ZA"/>
              </w:rPr>
              <w:t> U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BE6299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BE6299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BE6299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BE6299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</w:tr>
      <w:tr w:rsidR="00245890" w:rsidRPr="00436FD3" w:rsidTr="00C31E64">
        <w:trPr>
          <w:trHeight w:val="7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Update dealer detail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C3372F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  <w:r w:rsidRPr="00C3372F">
              <w:rPr>
                <w:rFonts w:ascii="Calibri" w:eastAsia="Times New Roman" w:hAnsi="Calibri" w:cs="Calibri"/>
                <w:b/>
                <w:color w:val="000000"/>
                <w:lang w:eastAsia="en-ZA"/>
              </w:rPr>
              <w:t> U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U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</w:tr>
      <w:tr w:rsidR="00245890" w:rsidRPr="00436FD3" w:rsidTr="00C31E64">
        <w:trPr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Update vehicl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U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245890" w:rsidRPr="00436FD3" w:rsidTr="00C31E64">
        <w:trPr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Delete vehicl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D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245890" w:rsidRPr="00436FD3" w:rsidTr="00C31E64">
        <w:trPr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Add vehicl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45890" w:rsidRPr="00C3372F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245890" w:rsidRPr="00C3372F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  <w:r w:rsidRPr="00C3372F">
              <w:rPr>
                <w:rFonts w:ascii="Calibri" w:eastAsia="Times New Roman" w:hAnsi="Calibri" w:cs="Calibri"/>
                <w:b/>
                <w:color w:val="000000"/>
                <w:lang w:eastAsia="en-ZA"/>
              </w:rPr>
              <w:t>C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245890" w:rsidRPr="00C3372F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  <w:r w:rsidRPr="00C3372F">
              <w:rPr>
                <w:rFonts w:ascii="Calibri" w:eastAsia="Times New Roman" w:hAnsi="Calibri" w:cs="Calibri"/>
                <w:b/>
                <w:color w:val="000000"/>
                <w:lang w:eastAsia="en-ZA"/>
              </w:rPr>
              <w:t>C</w:t>
            </w: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245890" w:rsidRPr="00436FD3" w:rsidTr="00C31E64">
        <w:trPr>
          <w:trHeight w:val="9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Create dealer account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5890" w:rsidRPr="00C3372F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C3372F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C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BD31BF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BD31BF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BD31BF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  <w:tc>
          <w:tcPr>
            <w:tcW w:w="1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5890" w:rsidRPr="00BD31BF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</w:tr>
      <w:tr w:rsidR="00245890" w:rsidRPr="00436FD3" w:rsidTr="00C31E64">
        <w:trPr>
          <w:trHeight w:val="300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nil"/>
              <w:right w:val="nil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1671" w:type="dxa"/>
            <w:tcBorders>
              <w:top w:val="nil"/>
              <w:left w:val="nil"/>
              <w:bottom w:val="nil"/>
              <w:right w:val="nil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</w:tr>
      <w:tr w:rsidR="00245890" w:rsidRPr="00436FD3" w:rsidTr="00C31E64">
        <w:trPr>
          <w:trHeight w:val="300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000000" w:fill="B8CCE4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C = Create , R = Read , U = Update , D = Delete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45890" w:rsidRPr="00436FD3" w:rsidRDefault="00245890" w:rsidP="00EC5E7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nil"/>
              <w:right w:val="nil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968" w:type="dxa"/>
            <w:tcBorders>
              <w:top w:val="nil"/>
              <w:left w:val="nil"/>
              <w:bottom w:val="nil"/>
              <w:right w:val="nil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1671" w:type="dxa"/>
            <w:tcBorders>
              <w:top w:val="nil"/>
              <w:left w:val="nil"/>
              <w:bottom w:val="nil"/>
              <w:right w:val="nil"/>
            </w:tcBorders>
          </w:tcPr>
          <w:p w:rsidR="00245890" w:rsidRPr="00436FD3" w:rsidRDefault="00245890" w:rsidP="00EC5E7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</w:tr>
    </w:tbl>
    <w:p w:rsidR="0095656F" w:rsidRDefault="0095656F" w:rsidP="00245890"/>
    <w:p w:rsidR="0095656F" w:rsidRDefault="0095656F" w:rsidP="00245890"/>
    <w:p w:rsidR="00245890" w:rsidRPr="00245890" w:rsidRDefault="00245890" w:rsidP="00245890"/>
    <w:p w:rsidR="0095656F" w:rsidRDefault="007A6D4C" w:rsidP="00EF7E28">
      <w:pPr>
        <w:pStyle w:val="Heading2"/>
      </w:pPr>
      <w:bookmarkStart w:id="12" w:name="_Toc531166016"/>
      <w:r>
        <w:lastRenderedPageBreak/>
        <w:t>SSD( System Sequence Diagram ) &amp; Multilayer Diagram</w:t>
      </w:r>
      <w:bookmarkEnd w:id="12"/>
    </w:p>
    <w:p w:rsidR="00EF7E28" w:rsidRDefault="00EF7E28" w:rsidP="00EF7E28">
      <w:r>
        <w:object w:dxaOrig="8325" w:dyaOrig="8671">
          <v:shape id="_x0000_i1027" type="#_x0000_t75" style="width:470.15pt;height:427.7pt" o:ole="">
            <v:imagedata r:id="rId17" o:title=""/>
          </v:shape>
          <o:OLEObject Type="Embed" ProgID="Visio.Drawing.15" ShapeID="_x0000_i1027" DrawAspect="Content" ObjectID="_1604910719" r:id="rId18"/>
        </w:object>
      </w:r>
    </w:p>
    <w:p w:rsidR="00EF7E28" w:rsidRDefault="00EF7E28" w:rsidP="00EF7E28"/>
    <w:p w:rsidR="00EF7E28" w:rsidRDefault="00C31E64" w:rsidP="00EF7E28">
      <w:r>
        <w:object w:dxaOrig="20370" w:dyaOrig="8341">
          <v:shape id="_x0000_i1028" type="#_x0000_t75" style="width:434.7pt;height:533pt" o:ole="">
            <v:imagedata r:id="rId19" o:title=""/>
          </v:shape>
          <o:OLEObject Type="Embed" ProgID="Visio.Drawing.15" ShapeID="_x0000_i1028" DrawAspect="Content" ObjectID="_1604910720" r:id="rId20"/>
        </w:object>
      </w:r>
    </w:p>
    <w:p w:rsidR="00EF7E28" w:rsidRDefault="00EF7E28" w:rsidP="00EF7E28"/>
    <w:p w:rsidR="00EF7E28" w:rsidRDefault="00EF7E28" w:rsidP="00EF7E28">
      <w:r>
        <w:object w:dxaOrig="8146" w:dyaOrig="5835">
          <v:shape id="_x0000_i1029" type="#_x0000_t75" style="width:406.75pt;height:292.3pt" o:ole="">
            <v:imagedata r:id="rId21" o:title=""/>
          </v:shape>
          <o:OLEObject Type="Embed" ProgID="Visio.Drawing.15" ShapeID="_x0000_i1029" DrawAspect="Content" ObjectID="_1604910721" r:id="rId22"/>
        </w:object>
      </w:r>
    </w:p>
    <w:p w:rsidR="00EF7E28" w:rsidRDefault="00EF7E28" w:rsidP="00EF7E28"/>
    <w:p w:rsidR="00EF7E28" w:rsidRDefault="00EF7E28" w:rsidP="00EF7E28"/>
    <w:p w:rsidR="00EF7E28" w:rsidRDefault="00EF7E28" w:rsidP="00EF7E28"/>
    <w:p w:rsidR="00EF7E28" w:rsidRDefault="00EF7E28" w:rsidP="00EF7E28"/>
    <w:p w:rsidR="00EF7E28" w:rsidRDefault="00EF7E28" w:rsidP="00EF7E28"/>
    <w:p w:rsidR="00EF7E28" w:rsidRDefault="00EF7E28" w:rsidP="00EF7E28"/>
    <w:p w:rsidR="00EF7E28" w:rsidRDefault="00EF7E28" w:rsidP="00EF7E28"/>
    <w:p w:rsidR="00EF7E28" w:rsidRDefault="00EE0ECE" w:rsidP="00EF7E28">
      <w:r>
        <w:object w:dxaOrig="20641" w:dyaOrig="6811">
          <v:shape id="_x0000_i1030" type="#_x0000_t75" style="width:449.75pt;height:428.25pt" o:ole="">
            <v:imagedata r:id="rId23" o:title=""/>
          </v:shape>
          <o:OLEObject Type="Embed" ProgID="Visio.Drawing.15" ShapeID="_x0000_i1030" DrawAspect="Content" ObjectID="_1604910722" r:id="rId24"/>
        </w:object>
      </w:r>
    </w:p>
    <w:p w:rsidR="00EF7E28" w:rsidRDefault="00EF7E28" w:rsidP="00EF7E28"/>
    <w:p w:rsidR="00EF7E28" w:rsidRDefault="00EF7E28" w:rsidP="00EF7E28"/>
    <w:p w:rsidR="00EF7E28" w:rsidRDefault="00EF7E28" w:rsidP="00EF7E28">
      <w:r>
        <w:object w:dxaOrig="9045" w:dyaOrig="9721">
          <v:shape id="_x0000_i1031" type="#_x0000_t75" style="width:420.2pt;height:450.8pt" o:ole="">
            <v:imagedata r:id="rId25" o:title=""/>
          </v:shape>
          <o:OLEObject Type="Embed" ProgID="Visio.Drawing.15" ShapeID="_x0000_i1031" DrawAspect="Content" ObjectID="_1604910723" r:id="rId26"/>
        </w:object>
      </w:r>
    </w:p>
    <w:p w:rsidR="00EF7E28" w:rsidRDefault="00EE0ECE" w:rsidP="00EF7E28">
      <w:r>
        <w:object w:dxaOrig="18630" w:dyaOrig="10981">
          <v:shape id="_x0000_i1032" type="#_x0000_t75" style="width:452.95pt;height:519.05pt" o:ole="">
            <v:imagedata r:id="rId27" o:title=""/>
          </v:shape>
          <o:OLEObject Type="Embed" ProgID="Visio.Drawing.15" ShapeID="_x0000_i1032" DrawAspect="Content" ObjectID="_1604910724" r:id="rId28"/>
        </w:object>
      </w:r>
    </w:p>
    <w:p w:rsidR="00EF7E28" w:rsidRDefault="00EF7E28" w:rsidP="00EF7E28"/>
    <w:p w:rsidR="00EF7E28" w:rsidRDefault="00EF7E28" w:rsidP="00EF7E28">
      <w:r>
        <w:object w:dxaOrig="6571" w:dyaOrig="7891">
          <v:shape id="_x0000_i1033" type="#_x0000_t75" style="width:328.85pt;height:394.95pt" o:ole="">
            <v:imagedata r:id="rId29" o:title=""/>
          </v:shape>
          <o:OLEObject Type="Embed" ProgID="Visio.Drawing.15" ShapeID="_x0000_i1033" DrawAspect="Content" ObjectID="_1604910725" r:id="rId30"/>
        </w:object>
      </w:r>
    </w:p>
    <w:p w:rsidR="00EF7E28" w:rsidRDefault="00EF7E28" w:rsidP="00EF7E28"/>
    <w:p w:rsidR="00EF7E28" w:rsidRDefault="00EF7E28" w:rsidP="00EF7E28"/>
    <w:p w:rsidR="00EF7E28" w:rsidRDefault="00EE0ECE" w:rsidP="00EF7E28">
      <w:r>
        <w:object w:dxaOrig="18346" w:dyaOrig="8506">
          <v:shape id="_x0000_i1034" type="#_x0000_t75" style="width:443.3pt;height:433.05pt" o:ole="">
            <v:imagedata r:id="rId31" o:title=""/>
          </v:shape>
          <o:OLEObject Type="Embed" ProgID="Visio.Drawing.15" ShapeID="_x0000_i1034" DrawAspect="Content" ObjectID="_1604910726" r:id="rId32"/>
        </w:object>
      </w:r>
    </w:p>
    <w:p w:rsidR="00EF7E28" w:rsidRDefault="00EF7E28" w:rsidP="00EF7E28"/>
    <w:p w:rsidR="00EF7E28" w:rsidRDefault="00EF7E28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F7E28" w:rsidRDefault="00EF7E28" w:rsidP="00EF7E28"/>
    <w:p w:rsidR="00EF7E28" w:rsidRDefault="00EF7E28" w:rsidP="00EF7E28">
      <w:r>
        <w:lastRenderedPageBreak/>
        <w:t>UPDATE VEHICLE</w:t>
      </w:r>
    </w:p>
    <w:p w:rsidR="00EF7E28" w:rsidRDefault="00EE0ECE" w:rsidP="00EF7E28">
      <w:r>
        <w:object w:dxaOrig="10951" w:dyaOrig="7201">
          <v:shape id="_x0000_i1035" type="#_x0000_t75" style="width:458.85pt;height:5in" o:ole="">
            <v:imagedata r:id="rId33" o:title=""/>
          </v:shape>
          <o:OLEObject Type="Embed" ProgID="Visio.Drawing.15" ShapeID="_x0000_i1035" DrawAspect="Content" ObjectID="_1604910727" r:id="rId34"/>
        </w:object>
      </w:r>
    </w:p>
    <w:p w:rsidR="00EF7E28" w:rsidRDefault="00EF7E28" w:rsidP="00EF7E28"/>
    <w:p w:rsidR="00EF7E28" w:rsidRDefault="00EF7E28" w:rsidP="00EF7E28"/>
    <w:p w:rsidR="00EF7E28" w:rsidRDefault="00EF7E28" w:rsidP="00EF7E28"/>
    <w:p w:rsidR="00EF7E28" w:rsidRDefault="00EE0ECE" w:rsidP="00EF7E28">
      <w:r>
        <w:object w:dxaOrig="19575" w:dyaOrig="9285">
          <v:shape id="_x0000_i1036" type="#_x0000_t75" style="width:450.25pt;height:468pt" o:ole="">
            <v:imagedata r:id="rId35" o:title=""/>
          </v:shape>
          <o:OLEObject Type="Embed" ProgID="Visio.Drawing.15" ShapeID="_x0000_i1036" DrawAspect="Content" ObjectID="_1604910728" r:id="rId36"/>
        </w:object>
      </w:r>
    </w:p>
    <w:p w:rsidR="00EF7E28" w:rsidRDefault="00EF7E28" w:rsidP="00EF7E28"/>
    <w:p w:rsidR="00EF7E28" w:rsidRDefault="00EF7E28" w:rsidP="00EF7E28"/>
    <w:p w:rsidR="00EF7E28" w:rsidRDefault="00EF7E28" w:rsidP="00EF7E28"/>
    <w:p w:rsidR="00EF7E28" w:rsidRDefault="00EF7E28" w:rsidP="00EF7E28"/>
    <w:p w:rsidR="00EF7E28" w:rsidRDefault="00EE0ECE" w:rsidP="00EF7E28">
      <w:r>
        <w:br/>
      </w:r>
    </w:p>
    <w:p w:rsidR="00EE0ECE" w:rsidRDefault="00EE0ECE" w:rsidP="00EF7E28"/>
    <w:p w:rsidR="00EE0ECE" w:rsidRDefault="00EE0ECE" w:rsidP="00EF7E28"/>
    <w:p w:rsidR="00EE0ECE" w:rsidRDefault="00EE0ECE" w:rsidP="00EF7E28"/>
    <w:p w:rsidR="00EF7E28" w:rsidRDefault="00EF7E28" w:rsidP="00EF7E28"/>
    <w:p w:rsidR="00EF7E28" w:rsidRDefault="00EF7E28" w:rsidP="00EF7E28">
      <w:r>
        <w:lastRenderedPageBreak/>
        <w:t>VIEW VEHICLE</w:t>
      </w:r>
    </w:p>
    <w:p w:rsidR="00EF7E28" w:rsidRDefault="00EE0ECE" w:rsidP="00EF7E28">
      <w:r>
        <w:object w:dxaOrig="9901" w:dyaOrig="5731">
          <v:shape id="_x0000_i1037" type="#_x0000_t75" style="width:458.85pt;height:286.95pt" o:ole="">
            <v:imagedata r:id="rId37" o:title=""/>
          </v:shape>
          <o:OLEObject Type="Embed" ProgID="Visio.Drawing.15" ShapeID="_x0000_i1037" DrawAspect="Content" ObjectID="_1604910729" r:id="rId38"/>
        </w:object>
      </w:r>
    </w:p>
    <w:p w:rsidR="00EF7E28" w:rsidRDefault="00EF7E28" w:rsidP="00EF7E28"/>
    <w:p w:rsidR="00EF7E28" w:rsidRDefault="00EF7E28" w:rsidP="00EF7E28"/>
    <w:p w:rsidR="00EF7E28" w:rsidRDefault="00EF7E28" w:rsidP="00EF7E28"/>
    <w:p w:rsidR="00EF7E28" w:rsidRDefault="00EE0ECE" w:rsidP="00EF7E28">
      <w:r>
        <w:object w:dxaOrig="20221" w:dyaOrig="10951">
          <v:shape id="_x0000_i1038" type="#_x0000_t75" style="width:475pt;height:454.05pt" o:ole="">
            <v:imagedata r:id="rId39" o:title=""/>
          </v:shape>
          <o:OLEObject Type="Embed" ProgID="Visio.Drawing.15" ShapeID="_x0000_i1038" DrawAspect="Content" ObjectID="_1604910730" r:id="rId40"/>
        </w:object>
      </w:r>
    </w:p>
    <w:p w:rsidR="00EF7E28" w:rsidRDefault="00EF7E28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F7E28" w:rsidRDefault="00EF7E28" w:rsidP="00EF7E28">
      <w:r>
        <w:lastRenderedPageBreak/>
        <w:t>REGISTER DEALER</w:t>
      </w:r>
    </w:p>
    <w:p w:rsidR="00EF7E28" w:rsidRDefault="00EE0ECE" w:rsidP="00EF7E28">
      <w:r>
        <w:object w:dxaOrig="20295" w:dyaOrig="9241">
          <v:shape id="_x0000_i1039" type="#_x0000_t75" style="width:440.6pt;height:317pt" o:ole="">
            <v:imagedata r:id="rId41" o:title=""/>
          </v:shape>
          <o:OLEObject Type="Embed" ProgID="Visio.Drawing.15" ShapeID="_x0000_i1039" DrawAspect="Content" ObjectID="_1604910731" r:id="rId42"/>
        </w:object>
      </w:r>
    </w:p>
    <w:p w:rsidR="00EF7E28" w:rsidRDefault="00EF7E28" w:rsidP="00EF7E28"/>
    <w:p w:rsidR="00EF7E28" w:rsidRDefault="00EF7E28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F7E28" w:rsidRDefault="00EF7E28" w:rsidP="00EF7E28"/>
    <w:p w:rsidR="00EF7E28" w:rsidRDefault="00EF7E28" w:rsidP="00EF7E28">
      <w:r>
        <w:lastRenderedPageBreak/>
        <w:t>ADD VEHICLE</w:t>
      </w:r>
    </w:p>
    <w:p w:rsidR="00EF7E28" w:rsidRDefault="00EF7E28" w:rsidP="00EF7E28">
      <w:r>
        <w:object w:dxaOrig="9405" w:dyaOrig="6945">
          <v:shape id="_x0000_i1040" type="#_x0000_t75" style="width:469.6pt;height:347.1pt" o:ole="">
            <v:imagedata r:id="rId43" o:title=""/>
          </v:shape>
          <o:OLEObject Type="Embed" ProgID="Visio.Drawing.15" ShapeID="_x0000_i1040" DrawAspect="Content" ObjectID="_1604910732" r:id="rId44"/>
        </w:object>
      </w:r>
    </w:p>
    <w:p w:rsidR="00EF7E28" w:rsidRDefault="00EF7E28" w:rsidP="00EF7E28"/>
    <w:p w:rsidR="00EF7E28" w:rsidRDefault="00EF7E28" w:rsidP="00EF7E28"/>
    <w:p w:rsidR="00EF7E28" w:rsidRDefault="00EF7E28" w:rsidP="00EF7E28"/>
    <w:p w:rsidR="00EF7E28" w:rsidRDefault="00EE0ECE" w:rsidP="00EF7E28">
      <w:r>
        <w:object w:dxaOrig="24525" w:dyaOrig="7080">
          <v:shape id="_x0000_i1041" type="#_x0000_t75" style="width:435.2pt;height:409.95pt" o:ole="">
            <v:imagedata r:id="rId45" o:title=""/>
          </v:shape>
          <o:OLEObject Type="Embed" ProgID="Visio.Drawing.15" ShapeID="_x0000_i1041" DrawAspect="Content" ObjectID="_1604910733" r:id="rId46"/>
        </w:object>
      </w:r>
    </w:p>
    <w:p w:rsidR="00EF7E28" w:rsidRDefault="00EF7E28" w:rsidP="00EF7E28"/>
    <w:p w:rsidR="00EF7E28" w:rsidRDefault="00EF7E28" w:rsidP="00EF7E28"/>
    <w:p w:rsidR="00EF7E28" w:rsidRDefault="00EF7E28" w:rsidP="00EF7E28"/>
    <w:p w:rsidR="00EF7E28" w:rsidRDefault="00EF7E28" w:rsidP="00EF7E28"/>
    <w:p w:rsidR="00EF7E28" w:rsidRDefault="00EF7E28" w:rsidP="00EF7E28"/>
    <w:p w:rsidR="00EF7E28" w:rsidRDefault="00EF7E28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F7E28" w:rsidRDefault="00EF7E28" w:rsidP="00EF7E28">
      <w:r>
        <w:lastRenderedPageBreak/>
        <w:t>DELETE VEHICLE</w:t>
      </w:r>
    </w:p>
    <w:p w:rsidR="00EF7E28" w:rsidRDefault="00EE0ECE" w:rsidP="00EF7E28">
      <w:r>
        <w:object w:dxaOrig="10951" w:dyaOrig="7201">
          <v:shape id="_x0000_i1042" type="#_x0000_t75" style="width:469.6pt;height:5in" o:ole="">
            <v:imagedata r:id="rId47" o:title=""/>
          </v:shape>
          <o:OLEObject Type="Embed" ProgID="Visio.Drawing.15" ShapeID="_x0000_i1042" DrawAspect="Content" ObjectID="_1604910734" r:id="rId48"/>
        </w:object>
      </w:r>
    </w:p>
    <w:p w:rsidR="00EF7E28" w:rsidRDefault="00EF7E28" w:rsidP="00EF7E28"/>
    <w:p w:rsidR="00EF7E28" w:rsidRDefault="00EF7E28" w:rsidP="00EF7E28"/>
    <w:p w:rsidR="00EF7E28" w:rsidRDefault="00EF7E28" w:rsidP="00EF7E28"/>
    <w:p w:rsidR="00EF7E28" w:rsidRDefault="00EE0ECE" w:rsidP="00EF7E28">
      <w:r>
        <w:object w:dxaOrig="17371" w:dyaOrig="9105">
          <v:shape id="_x0000_i1043" type="#_x0000_t75" style="width:434.15pt;height:427.7pt" o:ole="">
            <v:imagedata r:id="rId49" o:title=""/>
          </v:shape>
          <o:OLEObject Type="Embed" ProgID="Visio.Drawing.15" ShapeID="_x0000_i1043" DrawAspect="Content" ObjectID="_1604910735" r:id="rId50"/>
        </w:object>
      </w:r>
    </w:p>
    <w:p w:rsidR="00EF7E28" w:rsidRDefault="00EF7E28" w:rsidP="00EF7E28"/>
    <w:p w:rsidR="00EF7E28" w:rsidRDefault="00EF7E28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EE0ECE" w:rsidRDefault="00EE0ECE" w:rsidP="00EF7E28"/>
    <w:p w:rsidR="007A6D4C" w:rsidRDefault="007A6D4C" w:rsidP="00235394">
      <w:pPr>
        <w:pStyle w:val="Heading2"/>
      </w:pPr>
      <w:bookmarkStart w:id="13" w:name="_Toc531166017"/>
      <w:r>
        <w:lastRenderedPageBreak/>
        <w:t>CRC Cards</w:t>
      </w:r>
      <w:bookmarkEnd w:id="13"/>
    </w:p>
    <w:p w:rsidR="00EC5E78" w:rsidRDefault="00EC5E78" w:rsidP="00EC5E78"/>
    <w:p w:rsidR="00EC5E78" w:rsidRPr="00CD094F" w:rsidRDefault="00EC5E78" w:rsidP="00EC5E78">
      <w:pPr>
        <w:rPr>
          <w:b/>
          <w:u w:val="single"/>
        </w:rPr>
      </w:pPr>
      <w:r>
        <w:rPr>
          <w:b/>
          <w:u w:val="single"/>
        </w:rPr>
        <w:t>ADD VEHICLE</w:t>
      </w:r>
    </w:p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dminControl</w:t>
            </w:r>
          </w:p>
        </w:tc>
      </w:tr>
      <w:tr w:rsidR="00EC5E78" w:rsidRPr="007157D8" w:rsidTr="00EC5E78">
        <w:trPr>
          <w:trHeight w:val="1270"/>
        </w:trPr>
        <w:tc>
          <w:tcPr>
            <w:tcW w:w="4962" w:type="dxa"/>
          </w:tcPr>
          <w:p w:rsidR="00EC5E78" w:rsidRPr="00E4587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 w:rsidRPr="00A91813">
              <w:rPr>
                <w:sz w:val="28"/>
                <w:szCs w:val="28"/>
              </w:rPr>
              <w:t>addVehicle</w:t>
            </w:r>
            <w:r>
              <w:rPr>
                <w:sz w:val="28"/>
                <w:szCs w:val="28"/>
              </w:rPr>
              <w:t>()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dealerVehicle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DealerModel</w:t>
            </w:r>
          </w:p>
          <w:p w:rsidR="00EC5E78" w:rsidRPr="007157D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VehicleModel</w:t>
            </w:r>
          </w:p>
        </w:tc>
      </w:tr>
    </w:tbl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alerVehicleModel</w:t>
            </w:r>
          </w:p>
        </w:tc>
      </w:tr>
      <w:tr w:rsidR="00EC5E78" w:rsidRPr="007157D8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 w:rsidRPr="000D4475">
              <w:rPr>
                <w:sz w:val="28"/>
                <w:szCs w:val="28"/>
              </w:rPr>
              <w:t>getVehicle</w:t>
            </w:r>
            <w:r>
              <w:rPr>
                <w:sz w:val="28"/>
                <w:szCs w:val="28"/>
              </w:rPr>
              <w:t>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addCar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Pr="007157D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vehicle</w:t>
            </w:r>
          </w:p>
        </w:tc>
      </w:tr>
    </w:tbl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ehicleModel</w:t>
            </w:r>
          </w:p>
        </w:tc>
      </w:tr>
      <w:tr w:rsidR="00EC5E78" w:rsidRPr="007157D8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 w:rsidRPr="002A71E4">
              <w:rPr>
                <w:sz w:val="28"/>
                <w:szCs w:val="28"/>
              </w:rPr>
              <w:t>getSpecificCar</w:t>
            </w:r>
            <w:r>
              <w:rPr>
                <w:sz w:val="28"/>
                <w:szCs w:val="28"/>
              </w:rPr>
              <w:t>()</w:t>
            </w:r>
            <w:r w:rsidRPr="008A0BAD">
              <w:rPr>
                <w:sz w:val="28"/>
                <w:szCs w:val="28"/>
              </w:rPr>
              <w:t xml:space="preserve"> </w:t>
            </w:r>
          </w:p>
        </w:tc>
        <w:tc>
          <w:tcPr>
            <w:tcW w:w="5386" w:type="dxa"/>
          </w:tcPr>
          <w:p w:rsidR="00EC5E78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Pr="007157D8" w:rsidRDefault="00EC5E78" w:rsidP="00EC5E78">
            <w:pPr>
              <w:rPr>
                <w:sz w:val="28"/>
                <w:szCs w:val="28"/>
              </w:rPr>
            </w:pPr>
          </w:p>
        </w:tc>
      </w:tr>
    </w:tbl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alerModel</w:t>
            </w:r>
          </w:p>
        </w:tc>
      </w:tr>
      <w:tr w:rsidR="00EC5E78" w:rsidRPr="007157D8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>
              <w:rPr>
                <w:sz w:val="28"/>
                <w:szCs w:val="28"/>
              </w:rPr>
              <w:t>getDealer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Pr="007157D8" w:rsidRDefault="00EC5E78" w:rsidP="00EC5E78">
            <w:pPr>
              <w:rPr>
                <w:sz w:val="28"/>
                <w:szCs w:val="28"/>
              </w:rPr>
            </w:pPr>
          </w:p>
        </w:tc>
      </w:tr>
    </w:tbl>
    <w:p w:rsidR="00EC5E78" w:rsidRDefault="00EC5E78" w:rsidP="00EC5E78"/>
    <w:p w:rsidR="00EC5E78" w:rsidRDefault="00EC5E78" w:rsidP="00EC5E78"/>
    <w:p w:rsidR="00EC5E78" w:rsidRPr="006B4CF8" w:rsidRDefault="00EC5E78" w:rsidP="00EC5E78">
      <w:pPr>
        <w:rPr>
          <w:b/>
          <w:u w:val="single"/>
        </w:rPr>
      </w:pPr>
      <w:r w:rsidRPr="006B4CF8">
        <w:rPr>
          <w:b/>
          <w:u w:val="single"/>
        </w:rPr>
        <w:t>VIEW VEHICLE</w:t>
      </w:r>
    </w:p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alerModel</w:t>
            </w:r>
          </w:p>
        </w:tc>
      </w:tr>
      <w:tr w:rsidR="00EC5E78" w:rsidRPr="007157D8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>
              <w:rPr>
                <w:sz w:val="28"/>
                <w:szCs w:val="28"/>
              </w:rPr>
              <w:t>View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dealerVehicle</w:t>
            </w:r>
          </w:p>
          <w:p w:rsidR="00EC5E78" w:rsidRPr="007157D8" w:rsidRDefault="00EC5E78" w:rsidP="00EC5E78">
            <w:pPr>
              <w:rPr>
                <w:sz w:val="28"/>
                <w:szCs w:val="28"/>
              </w:rPr>
            </w:pPr>
          </w:p>
        </w:tc>
      </w:tr>
    </w:tbl>
    <w:p w:rsidR="00EC5E78" w:rsidRDefault="00EC5E78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</w:p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alerVehicle</w:t>
            </w:r>
          </w:p>
        </w:tc>
      </w:tr>
      <w:tr w:rsidR="00EC5E78" w:rsidRPr="007157D8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 w:rsidRPr="006B4CF8">
              <w:rPr>
                <w:sz w:val="28"/>
                <w:szCs w:val="28"/>
              </w:rPr>
              <w:t>getCar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Pr="007157D8" w:rsidRDefault="00EC5E78" w:rsidP="00EC5E78">
            <w:pPr>
              <w:rPr>
                <w:sz w:val="28"/>
                <w:szCs w:val="28"/>
              </w:rPr>
            </w:pPr>
          </w:p>
        </w:tc>
      </w:tr>
    </w:tbl>
    <w:p w:rsidR="00EC5E78" w:rsidRDefault="00EC5E78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</w:p>
    <w:p w:rsidR="00EC5E78" w:rsidRPr="00CD094F" w:rsidRDefault="00EC5E78" w:rsidP="00EC5E78">
      <w:pPr>
        <w:rPr>
          <w:b/>
          <w:u w:val="single"/>
        </w:rPr>
      </w:pPr>
      <w:r>
        <w:rPr>
          <w:b/>
          <w:u w:val="single"/>
        </w:rPr>
        <w:t>UPDATE VEHICLE</w:t>
      </w:r>
    </w:p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dminControl</w:t>
            </w:r>
          </w:p>
        </w:tc>
      </w:tr>
      <w:tr w:rsidR="00EC5E78" w:rsidRPr="007157D8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updateVehicle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Pr="007157D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vehicle</w:t>
            </w:r>
          </w:p>
        </w:tc>
      </w:tr>
    </w:tbl>
    <w:p w:rsidR="00EC5E78" w:rsidRDefault="00EC5E78" w:rsidP="00EC5E78"/>
    <w:p w:rsidR="00EC5E78" w:rsidRDefault="00EC5E78" w:rsidP="00EC5E78"/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alerVehicleModel</w:t>
            </w:r>
          </w:p>
        </w:tc>
      </w:tr>
      <w:tr w:rsidR="00EC5E78" w:rsidRPr="007157D8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 w:rsidRPr="005620E3">
              <w:rPr>
                <w:sz w:val="28"/>
                <w:szCs w:val="28"/>
              </w:rPr>
              <w:t>getVehicle</w:t>
            </w:r>
            <w:r>
              <w:rPr>
                <w:sz w:val="28"/>
                <w:szCs w:val="28"/>
              </w:rPr>
              <w:t>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updateVehicle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rPr>
                <w:sz w:val="28"/>
                <w:szCs w:val="28"/>
              </w:rPr>
            </w:pP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</w:p>
    <w:p w:rsidR="00C8564C" w:rsidRDefault="00C8564C" w:rsidP="00EC5E78">
      <w:pPr>
        <w:rPr>
          <w:b/>
          <w:u w:val="single"/>
        </w:rPr>
      </w:pPr>
    </w:p>
    <w:p w:rsidR="00C8564C" w:rsidRDefault="00C8564C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  <w:r>
        <w:rPr>
          <w:b/>
          <w:u w:val="single"/>
        </w:rPr>
        <w:t>DELETE VEHICLE</w:t>
      </w:r>
    </w:p>
    <w:p w:rsidR="00EC5E78" w:rsidRPr="00CD094F" w:rsidRDefault="00EC5E78" w:rsidP="00EC5E78">
      <w:pPr>
        <w:rPr>
          <w:b/>
          <w:u w:val="single"/>
        </w:rPr>
      </w:pPr>
    </w:p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dminContro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deleteVehicle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Pr="00495FEE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Pr="00495FEE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vehicle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alerVehicleMode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 w:rsidRPr="005620E3">
              <w:rPr>
                <w:sz w:val="28"/>
                <w:szCs w:val="28"/>
              </w:rPr>
              <w:t>getVehicle</w:t>
            </w:r>
            <w:r>
              <w:rPr>
                <w:sz w:val="28"/>
                <w:szCs w:val="28"/>
              </w:rPr>
              <w:t>()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deleteVehicle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Pr="00495FEE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Pr="00495FEE" w:rsidRDefault="00EC5E78" w:rsidP="00EC5E78">
            <w:pPr>
              <w:rPr>
                <w:sz w:val="28"/>
                <w:szCs w:val="28"/>
              </w:rPr>
            </w:pP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p w:rsidR="00EC5E78" w:rsidRDefault="00EC5E78" w:rsidP="00EC5E78"/>
    <w:p w:rsidR="00EC5E78" w:rsidRDefault="00EC5E78" w:rsidP="00EC5E78">
      <w:pPr>
        <w:rPr>
          <w:b/>
          <w:u w:val="single"/>
        </w:rPr>
      </w:pPr>
      <w:r>
        <w:rPr>
          <w:b/>
          <w:u w:val="single"/>
        </w:rPr>
        <w:t>ADD DEALER</w:t>
      </w:r>
    </w:p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dminContro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>
              <w:rPr>
                <w:sz w:val="28"/>
                <w:szCs w:val="28"/>
              </w:rPr>
              <w:t>addDealer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Pr="00495FEE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Pr="00495FEE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dealerVehicleModel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>
      <w:pPr>
        <w:rPr>
          <w:b/>
          <w:u w:val="single"/>
        </w:rPr>
      </w:pPr>
    </w:p>
    <w:p w:rsidR="00EC5E78" w:rsidRDefault="00EC5E78" w:rsidP="00EC5E78"/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alerVehicleMode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D36DF2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addDealer()</w:t>
            </w:r>
          </w:p>
        </w:tc>
        <w:tc>
          <w:tcPr>
            <w:tcW w:w="5386" w:type="dxa"/>
          </w:tcPr>
          <w:p w:rsidR="00EC5E78" w:rsidRPr="00495FEE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Pr="00495FEE" w:rsidRDefault="00EC5E78" w:rsidP="00EC5E78">
            <w:pPr>
              <w:rPr>
                <w:sz w:val="28"/>
                <w:szCs w:val="28"/>
              </w:rPr>
            </w:pP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  <w:r>
        <w:rPr>
          <w:b/>
          <w:u w:val="single"/>
        </w:rPr>
        <w:t>VIEW DEALER</w:t>
      </w:r>
    </w:p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dminContro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D36DF2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 w:rsidRPr="00A91813">
              <w:rPr>
                <w:sz w:val="28"/>
                <w:szCs w:val="28"/>
              </w:rPr>
              <w:t>view</w:t>
            </w:r>
            <w:r>
              <w:rPr>
                <w:sz w:val="28"/>
                <w:szCs w:val="28"/>
              </w:rPr>
              <w:t>Dealer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Pr="00495FEE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Pr="00495FEE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dealerVehicleModel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p w:rsidR="00C8564C" w:rsidRDefault="00C8564C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dealerVehicleMode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getDealer()</w:t>
            </w:r>
          </w:p>
        </w:tc>
        <w:tc>
          <w:tcPr>
            <w:tcW w:w="5386" w:type="dxa"/>
          </w:tcPr>
          <w:p w:rsidR="00EC5E78" w:rsidRPr="00495FEE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Pr="00495FEE" w:rsidRDefault="00EC5E78" w:rsidP="00EC5E78">
            <w:pPr>
              <w:rPr>
                <w:sz w:val="28"/>
                <w:szCs w:val="28"/>
              </w:rPr>
            </w:pP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p w:rsidR="00EC5E78" w:rsidRDefault="00EC5E78" w:rsidP="00EC5E78"/>
    <w:p w:rsidR="00EC5E78" w:rsidRDefault="00EC5E78" w:rsidP="00EC5E78">
      <w:pPr>
        <w:rPr>
          <w:b/>
          <w:u w:val="single"/>
        </w:rPr>
      </w:pPr>
      <w:r>
        <w:rPr>
          <w:b/>
          <w:u w:val="single"/>
        </w:rPr>
        <w:t>UPDATE DEALER</w:t>
      </w:r>
    </w:p>
    <w:p w:rsidR="00EC5E78" w:rsidRDefault="00EC5E78" w:rsidP="00EC5E78">
      <w:pPr>
        <w:rPr>
          <w:b/>
          <w:u w:val="single"/>
        </w:rPr>
      </w:pPr>
    </w:p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dminContro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>
              <w:rPr>
                <w:sz w:val="28"/>
                <w:szCs w:val="28"/>
              </w:rPr>
              <w:t>updateDealer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Pr="00495FEE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Pr="00495FEE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dealerVehicleModel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</w:p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alerVehicleMode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getDealer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updateDealer()</w:t>
            </w: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  <w:r>
        <w:rPr>
          <w:b/>
          <w:u w:val="single"/>
        </w:rPr>
        <w:t>CREATE ACCOUNT</w:t>
      </w:r>
    </w:p>
    <w:p w:rsidR="00EC5E78" w:rsidRDefault="00EC5E78" w:rsidP="00EC5E78">
      <w:pPr>
        <w:rPr>
          <w:b/>
          <w:u w:val="single"/>
        </w:rPr>
      </w:pPr>
    </w:p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ustomerContro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>
              <w:rPr>
                <w:sz w:val="28"/>
                <w:szCs w:val="28"/>
              </w:rPr>
              <w:t>registerCustomer()</w:t>
            </w: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customer</w:t>
            </w: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ustomerMode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registerCustomer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>
      <w:pPr>
        <w:rPr>
          <w:b/>
          <w:u w:val="single"/>
        </w:rPr>
      </w:pPr>
      <w:r>
        <w:rPr>
          <w:b/>
          <w:u w:val="single"/>
        </w:rPr>
        <w:lastRenderedPageBreak/>
        <w:t>UPDATE CUSTOMER</w:t>
      </w:r>
    </w:p>
    <w:p w:rsidR="00EC5E78" w:rsidRDefault="00EC5E78" w:rsidP="00EC5E78">
      <w:pPr>
        <w:rPr>
          <w:b/>
          <w:u w:val="single"/>
        </w:rPr>
      </w:pPr>
    </w:p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ustomerContro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 w:rsidRPr="00FA347A">
              <w:rPr>
                <w:sz w:val="28"/>
                <w:szCs w:val="28"/>
              </w:rPr>
              <w:t>updateCustomer</w:t>
            </w:r>
            <w:r>
              <w:rPr>
                <w:sz w:val="28"/>
                <w:szCs w:val="28"/>
              </w:rPr>
              <w:t>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 w:rsidRPr="00FA347A">
              <w:rPr>
                <w:sz w:val="28"/>
                <w:szCs w:val="28"/>
              </w:rPr>
              <w:t>view</w:t>
            </w:r>
            <w:r>
              <w:rPr>
                <w:sz w:val="28"/>
                <w:szCs w:val="28"/>
              </w:rPr>
              <w:t>()</w:t>
            </w: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customer</w:t>
            </w: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>
      <w:pPr>
        <w:rPr>
          <w:b/>
          <w:u w:val="single"/>
        </w:rPr>
      </w:pPr>
    </w:p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ustomerMode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updateCustomer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p w:rsidR="00EC5E78" w:rsidRDefault="00EC5E78" w:rsidP="00EC5E78"/>
    <w:p w:rsidR="00EC5E78" w:rsidRDefault="00EC5E78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  <w:r>
        <w:rPr>
          <w:b/>
          <w:u w:val="single"/>
        </w:rPr>
        <w:t>DELETE CUSTOMER</w:t>
      </w:r>
    </w:p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ustomerContro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>
              <w:rPr>
                <w:sz w:val="28"/>
                <w:szCs w:val="28"/>
              </w:rPr>
              <w:t>delete</w:t>
            </w:r>
            <w:r w:rsidRPr="00FA347A">
              <w:rPr>
                <w:sz w:val="28"/>
                <w:szCs w:val="28"/>
              </w:rPr>
              <w:t>Customer</w:t>
            </w:r>
            <w:r>
              <w:rPr>
                <w:sz w:val="28"/>
                <w:szCs w:val="28"/>
              </w:rPr>
              <w:t>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 w:rsidRPr="00FA347A">
              <w:rPr>
                <w:sz w:val="28"/>
                <w:szCs w:val="28"/>
              </w:rPr>
              <w:t>view</w:t>
            </w:r>
            <w:r>
              <w:rPr>
                <w:sz w:val="28"/>
                <w:szCs w:val="28"/>
              </w:rPr>
              <w:t>()</w:t>
            </w: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customer</w:t>
            </w: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ustomerMode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-deleterCustomer()</w:t>
            </w: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p w:rsidR="00EC5E78" w:rsidRDefault="00EC5E78" w:rsidP="00EC5E78"/>
    <w:p w:rsidR="00C8564C" w:rsidRDefault="00C8564C" w:rsidP="00EC5E78">
      <w:pPr>
        <w:rPr>
          <w:b/>
          <w:u w:val="single"/>
        </w:rPr>
      </w:pPr>
    </w:p>
    <w:p w:rsidR="00C8564C" w:rsidRDefault="00C8564C" w:rsidP="00EC5E78">
      <w:pPr>
        <w:rPr>
          <w:b/>
          <w:u w:val="single"/>
        </w:rPr>
      </w:pPr>
    </w:p>
    <w:p w:rsidR="00C8564C" w:rsidRDefault="00C8564C" w:rsidP="00EC5E78">
      <w:pPr>
        <w:rPr>
          <w:b/>
          <w:u w:val="single"/>
        </w:rPr>
      </w:pPr>
    </w:p>
    <w:p w:rsidR="00C8564C" w:rsidRDefault="00C8564C" w:rsidP="00EC5E78">
      <w:pPr>
        <w:rPr>
          <w:b/>
          <w:u w:val="single"/>
        </w:rPr>
      </w:pPr>
    </w:p>
    <w:p w:rsidR="00EC5E78" w:rsidRDefault="00EC5E78" w:rsidP="00EC5E78">
      <w:pPr>
        <w:rPr>
          <w:b/>
          <w:u w:val="single"/>
        </w:rPr>
      </w:pPr>
      <w:r>
        <w:rPr>
          <w:b/>
          <w:u w:val="single"/>
        </w:rPr>
        <w:lastRenderedPageBreak/>
        <w:t>SEARCH VEHICLE</w:t>
      </w:r>
    </w:p>
    <w:p w:rsidR="00EC5E78" w:rsidRDefault="00EC5E78" w:rsidP="00EC5E78">
      <w:pPr>
        <w:rPr>
          <w:b/>
          <w:u w:val="single"/>
        </w:rPr>
      </w:pPr>
    </w:p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earchContro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 w:rsidRPr="00FA347A">
              <w:rPr>
                <w:sz w:val="28"/>
                <w:szCs w:val="28"/>
              </w:rPr>
              <w:t>view</w:t>
            </w:r>
            <w:r>
              <w:rPr>
                <w:sz w:val="28"/>
                <w:szCs w:val="28"/>
              </w:rPr>
              <w:t>Search()</w:t>
            </w: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dealerVehicle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CustomerSearchModel</w:t>
            </w: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p w:rsidR="00EC5E78" w:rsidRDefault="00EC5E78" w:rsidP="00EC5E78"/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earchMode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>
              <w:t xml:space="preserve"> </w:t>
            </w:r>
            <w:r w:rsidRPr="00B71A93">
              <w:rPr>
                <w:sz w:val="28"/>
                <w:szCs w:val="28"/>
              </w:rPr>
              <w:t>getCars</w:t>
            </w:r>
            <w:r>
              <w:rPr>
                <w:sz w:val="28"/>
                <w:szCs w:val="28"/>
              </w:rPr>
              <w:t>()</w:t>
            </w: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alerVehicleMode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 w:rsidRPr="005620E3">
              <w:rPr>
                <w:sz w:val="28"/>
                <w:szCs w:val="28"/>
              </w:rPr>
              <w:t>getVehicle</w:t>
            </w:r>
            <w:r>
              <w:rPr>
                <w:sz w:val="28"/>
                <w:szCs w:val="28"/>
              </w:rPr>
              <w:t>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dealerModel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featureModel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vehicleModel</w:t>
            </w: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alerMode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 w:rsidRPr="00AD0C97">
              <w:rPr>
                <w:sz w:val="28"/>
                <w:szCs w:val="28"/>
              </w:rPr>
              <w:t>getDealer</w:t>
            </w:r>
            <w:r>
              <w:rPr>
                <w:sz w:val="28"/>
                <w:szCs w:val="28"/>
              </w:rPr>
              <w:t>()</w:t>
            </w: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eature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 w:rsidRPr="00AD0C97">
              <w:rPr>
                <w:sz w:val="28"/>
                <w:szCs w:val="28"/>
              </w:rPr>
              <w:t>getFeature</w:t>
            </w:r>
            <w:r>
              <w:rPr>
                <w:sz w:val="28"/>
                <w:szCs w:val="28"/>
              </w:rPr>
              <w:t>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p w:rsidR="00C8564C" w:rsidRDefault="00C8564C" w:rsidP="00EC5E78"/>
    <w:tbl>
      <w:tblPr>
        <w:tblStyle w:val="TableGrid"/>
        <w:tblW w:w="10348" w:type="dxa"/>
        <w:tblInd w:w="-572" w:type="dxa"/>
        <w:tblLook w:val="04A0" w:firstRow="1" w:lastRow="0" w:firstColumn="1" w:lastColumn="0" w:noHBand="0" w:noVBand="1"/>
      </w:tblPr>
      <w:tblGrid>
        <w:gridCol w:w="4962"/>
        <w:gridCol w:w="5386"/>
      </w:tblGrid>
      <w:tr w:rsidR="00EC5E78" w:rsidRPr="008A0BAD" w:rsidTr="00EC5E78">
        <w:trPr>
          <w:trHeight w:val="416"/>
        </w:trPr>
        <w:tc>
          <w:tcPr>
            <w:tcW w:w="10348" w:type="dxa"/>
            <w:gridSpan w:val="2"/>
          </w:tcPr>
          <w:p w:rsidR="00EC5E78" w:rsidRPr="008A0BAD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CustomerSearchModel</w:t>
            </w:r>
          </w:p>
        </w:tc>
      </w:tr>
      <w:tr w:rsidR="00EC5E78" w:rsidRPr="00495FEE" w:rsidTr="00EC5E78">
        <w:trPr>
          <w:trHeight w:val="1270"/>
        </w:trPr>
        <w:tc>
          <w:tcPr>
            <w:tcW w:w="4962" w:type="dxa"/>
          </w:tcPr>
          <w:p w:rsidR="00EC5E78" w:rsidRPr="008A0BA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 xml:space="preserve">Responsibilities 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updateCustomerSearch()</w:t>
            </w:r>
          </w:p>
          <w:p w:rsidR="00EC5E78" w:rsidRPr="008A0BAD" w:rsidRDefault="00EC5E78" w:rsidP="00EC5E78">
            <w:pPr>
              <w:rPr>
                <w:sz w:val="28"/>
                <w:szCs w:val="28"/>
              </w:rPr>
            </w:pPr>
          </w:p>
        </w:tc>
        <w:tc>
          <w:tcPr>
            <w:tcW w:w="5386" w:type="dxa"/>
          </w:tcPr>
          <w:p w:rsidR="00EC5E78" w:rsidRPr="0066552D" w:rsidRDefault="00EC5E78" w:rsidP="00EC5E78">
            <w:pPr>
              <w:rPr>
                <w:b/>
                <w:sz w:val="28"/>
                <w:szCs w:val="28"/>
                <w:u w:val="single"/>
              </w:rPr>
            </w:pPr>
            <w:r w:rsidRPr="008A0BAD">
              <w:rPr>
                <w:b/>
                <w:sz w:val="28"/>
                <w:szCs w:val="28"/>
                <w:u w:val="single"/>
              </w:rPr>
              <w:t>Collaborators</w:t>
            </w:r>
          </w:p>
          <w:p w:rsidR="00EC5E78" w:rsidRDefault="00EC5E78" w:rsidP="00EC5E78">
            <w:pPr>
              <w:rPr>
                <w:sz w:val="28"/>
                <w:szCs w:val="28"/>
              </w:rPr>
            </w:pPr>
          </w:p>
          <w:p w:rsidR="00EC5E78" w:rsidRPr="00495FEE" w:rsidRDefault="00EC5E78" w:rsidP="00EC5E78">
            <w:pPr>
              <w:tabs>
                <w:tab w:val="left" w:pos="178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:rsidR="00EC5E78" w:rsidRDefault="00EC5E78" w:rsidP="00EC5E78"/>
    <w:p w:rsidR="00766FA8" w:rsidRDefault="00766FA8" w:rsidP="00EC5E78"/>
    <w:p w:rsidR="00766FA8" w:rsidRDefault="00766FA8" w:rsidP="00EC5E78"/>
    <w:p w:rsidR="00EC5E78" w:rsidRPr="00EC5E78" w:rsidRDefault="00EC5E78" w:rsidP="00EC5E78"/>
    <w:p w:rsidR="007A6D4C" w:rsidRDefault="007A6D4C" w:rsidP="00235394">
      <w:pPr>
        <w:pStyle w:val="Heading2"/>
      </w:pPr>
      <w:bookmarkStart w:id="14" w:name="_Toc531166018"/>
      <w:r>
        <w:t>Detailed Design Class Diagram</w:t>
      </w:r>
      <w:bookmarkEnd w:id="14"/>
    </w:p>
    <w:p w:rsidR="00766FA8" w:rsidRDefault="00C8564C" w:rsidP="00766FA8">
      <w:r>
        <w:object w:dxaOrig="16110" w:dyaOrig="8370">
          <v:shape id="_x0000_i1044" type="#_x0000_t75" style="width:430.95pt;height:362.15pt" o:ole="">
            <v:imagedata r:id="rId51" o:title=""/>
          </v:shape>
          <o:OLEObject Type="Embed" ProgID="Visio.Drawing.15" ShapeID="_x0000_i1044" DrawAspect="Content" ObjectID="_1604910736" r:id="rId52"/>
        </w:object>
      </w:r>
    </w:p>
    <w:p w:rsidR="00766FA8" w:rsidRDefault="00766FA8" w:rsidP="00766FA8"/>
    <w:p w:rsidR="00766FA8" w:rsidRDefault="00766FA8" w:rsidP="00766FA8"/>
    <w:p w:rsidR="00766FA8" w:rsidRDefault="00766FA8" w:rsidP="00766FA8"/>
    <w:p w:rsidR="00766FA8" w:rsidRDefault="00C8564C" w:rsidP="00766FA8">
      <w:r>
        <w:object w:dxaOrig="14776" w:dyaOrig="10125">
          <v:shape id="_x0000_i1045" type="#_x0000_t75" style="width:443.8pt;height:450.8pt" o:ole="">
            <v:imagedata r:id="rId53" o:title=""/>
          </v:shape>
          <o:OLEObject Type="Embed" ProgID="Visio.Drawing.15" ShapeID="_x0000_i1045" DrawAspect="Content" ObjectID="_1604910737" r:id="rId54"/>
        </w:object>
      </w:r>
    </w:p>
    <w:p w:rsidR="00766FA8" w:rsidRDefault="00C8564C" w:rsidP="00766FA8">
      <w:r>
        <w:object w:dxaOrig="13606" w:dyaOrig="6750">
          <v:shape id="_x0000_i1046" type="#_x0000_t75" style="width:429.85pt;height:337.95pt" o:ole="">
            <v:imagedata r:id="rId55" o:title=""/>
          </v:shape>
          <o:OLEObject Type="Embed" ProgID="Visio.Drawing.15" ShapeID="_x0000_i1046" DrawAspect="Content" ObjectID="_1604910738" r:id="rId56"/>
        </w:object>
      </w:r>
    </w:p>
    <w:p w:rsidR="00766FA8" w:rsidRDefault="00766FA8" w:rsidP="00766FA8"/>
    <w:p w:rsidR="00766FA8" w:rsidRDefault="00766FA8" w:rsidP="00766FA8"/>
    <w:p w:rsidR="00766FA8" w:rsidRDefault="00766FA8" w:rsidP="00766FA8"/>
    <w:p w:rsidR="00766FA8" w:rsidRDefault="00766FA8" w:rsidP="00766FA8"/>
    <w:p w:rsidR="00766FA8" w:rsidRDefault="00766FA8" w:rsidP="00766FA8"/>
    <w:p w:rsidR="00766FA8" w:rsidRDefault="00C8564C" w:rsidP="00766FA8">
      <w:r>
        <w:object w:dxaOrig="14401" w:dyaOrig="7950">
          <v:shape id="_x0000_i1047" type="#_x0000_t75" style="width:462.1pt;height:385.8pt" o:ole="">
            <v:imagedata r:id="rId57" o:title=""/>
          </v:shape>
          <o:OLEObject Type="Embed" ProgID="Visio.Drawing.15" ShapeID="_x0000_i1047" DrawAspect="Content" ObjectID="_1604910739" r:id="rId58"/>
        </w:object>
      </w:r>
    </w:p>
    <w:p w:rsidR="00766FA8" w:rsidRDefault="00766FA8" w:rsidP="00766FA8"/>
    <w:p w:rsidR="00766FA8" w:rsidRDefault="00766FA8" w:rsidP="00766FA8"/>
    <w:p w:rsidR="00766FA8" w:rsidRDefault="00C8564C" w:rsidP="00766FA8">
      <w:r>
        <w:object w:dxaOrig="17656" w:dyaOrig="9075">
          <v:shape id="_x0000_i1048" type="#_x0000_t75" style="width:468.55pt;height:357.85pt" o:ole="">
            <v:imagedata r:id="rId59" o:title=""/>
          </v:shape>
          <o:OLEObject Type="Embed" ProgID="Visio.Drawing.15" ShapeID="_x0000_i1048" DrawAspect="Content" ObjectID="_1604910740" r:id="rId60"/>
        </w:object>
      </w:r>
    </w:p>
    <w:p w:rsidR="00766FA8" w:rsidRDefault="00766FA8" w:rsidP="00766FA8"/>
    <w:p w:rsidR="00766FA8" w:rsidRDefault="00766FA8" w:rsidP="00766FA8"/>
    <w:p w:rsidR="00766FA8" w:rsidRDefault="00766FA8" w:rsidP="00766FA8"/>
    <w:p w:rsidR="00766FA8" w:rsidRDefault="00766FA8" w:rsidP="00766FA8"/>
    <w:p w:rsidR="00766FA8" w:rsidRDefault="00C8564C" w:rsidP="00766FA8">
      <w:r>
        <w:object w:dxaOrig="13606" w:dyaOrig="8326">
          <v:shape id="_x0000_i1049" type="#_x0000_t75" style="width:465.3pt;height:415.9pt" o:ole="">
            <v:imagedata r:id="rId61" o:title=""/>
          </v:shape>
          <o:OLEObject Type="Embed" ProgID="Visio.Drawing.15" ShapeID="_x0000_i1049" DrawAspect="Content" ObjectID="_1604910741" r:id="rId62"/>
        </w:object>
      </w:r>
    </w:p>
    <w:p w:rsidR="00766FA8" w:rsidRDefault="00766FA8" w:rsidP="00766FA8"/>
    <w:p w:rsidR="00766FA8" w:rsidRDefault="00C8564C" w:rsidP="00766FA8">
      <w:r>
        <w:object w:dxaOrig="13606" w:dyaOrig="8806">
          <v:shape id="_x0000_i1050" type="#_x0000_t75" style="width:459.95pt;height:440.05pt" o:ole="">
            <v:imagedata r:id="rId63" o:title=""/>
          </v:shape>
          <o:OLEObject Type="Embed" ProgID="Visio.Drawing.15" ShapeID="_x0000_i1050" DrawAspect="Content" ObjectID="_1604910742" r:id="rId64"/>
        </w:object>
      </w:r>
    </w:p>
    <w:p w:rsidR="00C8564C" w:rsidRDefault="00C8564C" w:rsidP="00766FA8"/>
    <w:p w:rsidR="00C8564C" w:rsidRDefault="00C8564C" w:rsidP="00766FA8"/>
    <w:p w:rsidR="00766FA8" w:rsidRDefault="00C8564C" w:rsidP="00766FA8">
      <w:r>
        <w:object w:dxaOrig="13606" w:dyaOrig="8565">
          <v:shape id="_x0000_i1051" type="#_x0000_t75" style="width:453.5pt;height:427.7pt" o:ole="">
            <v:imagedata r:id="rId65" o:title=""/>
          </v:shape>
          <o:OLEObject Type="Embed" ProgID="Visio.Drawing.15" ShapeID="_x0000_i1051" DrawAspect="Content" ObjectID="_1604910743" r:id="rId66"/>
        </w:object>
      </w:r>
    </w:p>
    <w:p w:rsidR="00EC5E78" w:rsidRPr="00EC5E78" w:rsidRDefault="00EC5E78" w:rsidP="00EC5E78"/>
    <w:p w:rsidR="00C8564C" w:rsidRDefault="00C8564C" w:rsidP="00235394">
      <w:pPr>
        <w:pStyle w:val="Heading2"/>
      </w:pPr>
    </w:p>
    <w:p w:rsidR="00C8564C" w:rsidRDefault="00C8564C" w:rsidP="00235394">
      <w:pPr>
        <w:pStyle w:val="Heading2"/>
      </w:pPr>
    </w:p>
    <w:p w:rsidR="00C8564C" w:rsidRDefault="00C8564C" w:rsidP="00235394">
      <w:pPr>
        <w:pStyle w:val="Heading2"/>
      </w:pPr>
    </w:p>
    <w:p w:rsidR="00C8564C" w:rsidRDefault="00C8564C" w:rsidP="00235394">
      <w:pPr>
        <w:pStyle w:val="Heading2"/>
      </w:pPr>
    </w:p>
    <w:p w:rsidR="00C8564C" w:rsidRDefault="00C8564C" w:rsidP="00235394">
      <w:pPr>
        <w:pStyle w:val="Heading2"/>
      </w:pPr>
    </w:p>
    <w:p w:rsidR="00C8564C" w:rsidRDefault="00C8564C" w:rsidP="00235394">
      <w:pPr>
        <w:pStyle w:val="Heading2"/>
      </w:pPr>
    </w:p>
    <w:p w:rsidR="00C8564C" w:rsidRDefault="00C8564C" w:rsidP="00235394">
      <w:pPr>
        <w:pStyle w:val="Heading2"/>
      </w:pPr>
    </w:p>
    <w:p w:rsidR="00C8564C" w:rsidRDefault="00C8564C" w:rsidP="00235394">
      <w:pPr>
        <w:pStyle w:val="Heading2"/>
      </w:pPr>
    </w:p>
    <w:p w:rsidR="00C8564C" w:rsidRDefault="00C8564C" w:rsidP="00C8564C"/>
    <w:p w:rsidR="00C8564C" w:rsidRDefault="00C8564C" w:rsidP="00C8564C"/>
    <w:p w:rsidR="00C8564C" w:rsidRPr="00C8564C" w:rsidRDefault="00C8564C" w:rsidP="00C8564C"/>
    <w:p w:rsidR="007A6D4C" w:rsidRDefault="007A6D4C" w:rsidP="00235394">
      <w:pPr>
        <w:pStyle w:val="Heading2"/>
      </w:pPr>
      <w:bookmarkStart w:id="15" w:name="_Toc531166019"/>
      <w:r>
        <w:lastRenderedPageBreak/>
        <w:t>Package Diagram</w:t>
      </w:r>
      <w:bookmarkEnd w:id="15"/>
    </w:p>
    <w:p w:rsidR="00766FA8" w:rsidRDefault="00766FA8" w:rsidP="00766FA8"/>
    <w:p w:rsidR="00766FA8" w:rsidRDefault="00766FA8" w:rsidP="00766FA8">
      <w:r>
        <w:t>CUSTOMER</w:t>
      </w:r>
    </w:p>
    <w:p w:rsidR="00766FA8" w:rsidRDefault="00C8564C" w:rsidP="00766FA8">
      <w:r>
        <w:object w:dxaOrig="14535" w:dyaOrig="11566">
          <v:shape id="_x0000_i1052" type="#_x0000_t75" style="width:459.4pt;height:341.75pt" o:ole="">
            <v:imagedata r:id="rId67" o:title=""/>
          </v:shape>
          <o:OLEObject Type="Embed" ProgID="Visio.Drawing.15" ShapeID="_x0000_i1052" DrawAspect="Content" ObjectID="_1604910744" r:id="rId68"/>
        </w:object>
      </w:r>
    </w:p>
    <w:p w:rsidR="00766FA8" w:rsidRDefault="00C8564C" w:rsidP="00766FA8">
      <w:r>
        <w:object w:dxaOrig="12840" w:dyaOrig="11851">
          <v:shape id="_x0000_i1053" type="#_x0000_t75" style="width:428.25pt;height:369.65pt" o:ole="">
            <v:imagedata r:id="rId69" o:title=""/>
          </v:shape>
          <o:OLEObject Type="Embed" ProgID="Visio.Drawing.15" ShapeID="_x0000_i1053" DrawAspect="Content" ObjectID="_1604910745" r:id="rId70"/>
        </w:object>
      </w:r>
    </w:p>
    <w:p w:rsidR="00766FA8" w:rsidRDefault="00766FA8" w:rsidP="00766FA8"/>
    <w:p w:rsidR="00766FA8" w:rsidRDefault="00766FA8" w:rsidP="00766FA8"/>
    <w:p w:rsidR="00766FA8" w:rsidRDefault="00766FA8" w:rsidP="00766FA8"/>
    <w:p w:rsidR="00C8564C" w:rsidRDefault="00C8564C" w:rsidP="00766FA8"/>
    <w:p w:rsidR="00C8564C" w:rsidRDefault="00C8564C" w:rsidP="00766FA8"/>
    <w:p w:rsidR="00C8564C" w:rsidRDefault="00C8564C" w:rsidP="00766FA8"/>
    <w:p w:rsidR="00C8564C" w:rsidRDefault="00C8564C" w:rsidP="00766FA8"/>
    <w:p w:rsidR="00C8564C" w:rsidRDefault="00C8564C" w:rsidP="00766FA8"/>
    <w:p w:rsidR="00C8564C" w:rsidRDefault="00C8564C" w:rsidP="00766FA8"/>
    <w:p w:rsidR="008C1CB9" w:rsidRDefault="008C1CB9" w:rsidP="00766FA8"/>
    <w:p w:rsidR="008C1CB9" w:rsidRDefault="008C1CB9" w:rsidP="00766FA8"/>
    <w:p w:rsidR="008C1CB9" w:rsidRDefault="008C1CB9" w:rsidP="00766FA8"/>
    <w:p w:rsidR="008C1CB9" w:rsidRDefault="008C1CB9" w:rsidP="00766FA8"/>
    <w:p w:rsidR="00C8564C" w:rsidRDefault="00C8564C" w:rsidP="00766FA8"/>
    <w:p w:rsidR="00766FA8" w:rsidRDefault="00766FA8" w:rsidP="00766FA8">
      <w:r>
        <w:lastRenderedPageBreak/>
        <w:t>VEHICLE</w:t>
      </w:r>
    </w:p>
    <w:p w:rsidR="00766FA8" w:rsidRDefault="008C1CB9" w:rsidP="00766FA8">
      <w:r>
        <w:object w:dxaOrig="12781" w:dyaOrig="11566">
          <v:shape id="_x0000_i1054" type="#_x0000_t75" style="width:440.05pt;height:326.15pt" o:ole="">
            <v:imagedata r:id="rId71" o:title=""/>
          </v:shape>
          <o:OLEObject Type="Embed" ProgID="Visio.Drawing.15" ShapeID="_x0000_i1054" DrawAspect="Content" ObjectID="_1604910746" r:id="rId72"/>
        </w:object>
      </w:r>
    </w:p>
    <w:p w:rsidR="00766FA8" w:rsidRDefault="00766FA8" w:rsidP="00766FA8">
      <w:r>
        <w:object w:dxaOrig="11281" w:dyaOrig="11820">
          <v:shape id="_x0000_i1055" type="#_x0000_t75" style="width:429.85pt;height:406.2pt" o:ole="">
            <v:imagedata r:id="rId73" o:title=""/>
          </v:shape>
          <o:OLEObject Type="Embed" ProgID="Visio.Drawing.15" ShapeID="_x0000_i1055" DrawAspect="Content" ObjectID="_1604910747" r:id="rId74"/>
        </w:object>
      </w:r>
    </w:p>
    <w:p w:rsidR="00766FA8" w:rsidRDefault="00766FA8" w:rsidP="00766FA8"/>
    <w:p w:rsidR="00766FA8" w:rsidRDefault="00766FA8" w:rsidP="00766FA8"/>
    <w:p w:rsidR="008C1CB9" w:rsidRDefault="008C1CB9" w:rsidP="00766FA8"/>
    <w:p w:rsidR="008C1CB9" w:rsidRDefault="008C1CB9" w:rsidP="00766FA8"/>
    <w:p w:rsidR="008C1CB9" w:rsidRDefault="008C1CB9" w:rsidP="00766FA8"/>
    <w:p w:rsidR="008C1CB9" w:rsidRDefault="008C1CB9" w:rsidP="00766FA8"/>
    <w:p w:rsidR="008C1CB9" w:rsidRDefault="008C1CB9" w:rsidP="00766FA8"/>
    <w:p w:rsidR="008C1CB9" w:rsidRDefault="008C1CB9" w:rsidP="00766FA8"/>
    <w:p w:rsidR="008C1CB9" w:rsidRDefault="008C1CB9" w:rsidP="00766FA8"/>
    <w:p w:rsidR="008C1CB9" w:rsidRDefault="008C1CB9" w:rsidP="00766FA8"/>
    <w:p w:rsidR="008C1CB9" w:rsidRDefault="008C1CB9" w:rsidP="00766FA8"/>
    <w:p w:rsidR="008C1CB9" w:rsidRDefault="008C1CB9" w:rsidP="00766FA8"/>
    <w:p w:rsidR="00766FA8" w:rsidRDefault="00766FA8" w:rsidP="00766FA8">
      <w:r>
        <w:lastRenderedPageBreak/>
        <w:t>ADMIN</w:t>
      </w:r>
    </w:p>
    <w:p w:rsidR="00766FA8" w:rsidRDefault="00766FA8" w:rsidP="00766FA8"/>
    <w:p w:rsidR="00766FA8" w:rsidRDefault="00766FA8" w:rsidP="00766FA8">
      <w:r>
        <w:object w:dxaOrig="11446" w:dyaOrig="11641">
          <v:shape id="_x0000_i1056" type="#_x0000_t75" style="width:444.35pt;height:345.5pt" o:ole="">
            <v:imagedata r:id="rId75" o:title=""/>
          </v:shape>
          <o:OLEObject Type="Embed" ProgID="Visio.Drawing.15" ShapeID="_x0000_i1056" DrawAspect="Content" ObjectID="_1604910748" r:id="rId76"/>
        </w:object>
      </w:r>
    </w:p>
    <w:p w:rsidR="00766FA8" w:rsidRPr="00766FA8" w:rsidRDefault="00766FA8" w:rsidP="00766FA8"/>
    <w:p w:rsidR="008C1CB9" w:rsidRDefault="008C1CB9" w:rsidP="00235394">
      <w:pPr>
        <w:pStyle w:val="Heading1"/>
      </w:pPr>
    </w:p>
    <w:p w:rsidR="008C1CB9" w:rsidRDefault="008C1CB9" w:rsidP="00235394">
      <w:pPr>
        <w:pStyle w:val="Heading1"/>
      </w:pPr>
    </w:p>
    <w:p w:rsidR="008C1CB9" w:rsidRDefault="008C1CB9" w:rsidP="00235394">
      <w:pPr>
        <w:pStyle w:val="Heading1"/>
      </w:pPr>
    </w:p>
    <w:p w:rsidR="008C1CB9" w:rsidRDefault="008C1CB9" w:rsidP="00235394">
      <w:pPr>
        <w:pStyle w:val="Heading1"/>
      </w:pPr>
    </w:p>
    <w:p w:rsidR="008C1CB9" w:rsidRDefault="008C1CB9" w:rsidP="00235394">
      <w:pPr>
        <w:pStyle w:val="Heading1"/>
      </w:pPr>
    </w:p>
    <w:p w:rsidR="008C1CB9" w:rsidRDefault="008C1CB9" w:rsidP="00235394">
      <w:pPr>
        <w:pStyle w:val="Heading1"/>
      </w:pPr>
    </w:p>
    <w:p w:rsidR="008C1CB9" w:rsidRDefault="008C1CB9" w:rsidP="00235394">
      <w:pPr>
        <w:pStyle w:val="Heading1"/>
      </w:pPr>
    </w:p>
    <w:p w:rsidR="008C1CB9" w:rsidRPr="008C1CB9" w:rsidRDefault="008C1CB9" w:rsidP="008C1CB9"/>
    <w:p w:rsidR="007A6D4C" w:rsidRPr="007A6D4C" w:rsidRDefault="007A6D4C" w:rsidP="00235394">
      <w:pPr>
        <w:pStyle w:val="Heading1"/>
      </w:pPr>
      <w:bookmarkStart w:id="16" w:name="_Toc531166020"/>
      <w:r>
        <w:lastRenderedPageBreak/>
        <w:t>Database Script file</w:t>
      </w:r>
      <w:bookmarkEnd w:id="16"/>
    </w:p>
    <w:p w:rsidR="00D34027" w:rsidRDefault="00D34027" w:rsidP="00904AD3"/>
    <w:p w:rsidR="00CE1E98" w:rsidRDefault="00CE1E98" w:rsidP="00CE1E98">
      <w:r>
        <w:t>/*</w:t>
      </w:r>
    </w:p>
    <w:p w:rsidR="00CE1E98" w:rsidRDefault="00CE1E98" w:rsidP="00CE1E98">
      <w:r>
        <w:t>SQLyog Community Edition- MySQL GUI v5.22a</w:t>
      </w:r>
    </w:p>
    <w:p w:rsidR="00CE1E98" w:rsidRDefault="00CE1E98" w:rsidP="00CE1E98">
      <w:r>
        <w:t>Host - 5.1.30-community : Database - final database</w:t>
      </w:r>
    </w:p>
    <w:p w:rsidR="00CE1E98" w:rsidRDefault="00CE1E98" w:rsidP="00CE1E98">
      <w:r>
        <w:t>*********************************************************************</w:t>
      </w:r>
    </w:p>
    <w:p w:rsidR="00CE1E98" w:rsidRDefault="00CE1E98" w:rsidP="00CE1E98">
      <w:r>
        <w:t>Server version : 5.1.30-community</w:t>
      </w:r>
    </w:p>
    <w:p w:rsidR="00CE1E98" w:rsidRDefault="00CE1E98" w:rsidP="00CE1E98">
      <w:r>
        <w:t>*/</w:t>
      </w:r>
      <w:r>
        <w:cr/>
      </w:r>
    </w:p>
    <w:p w:rsidR="00CE1E98" w:rsidRDefault="00CE1E98" w:rsidP="00CE1E98"/>
    <w:p w:rsidR="00CE1E98" w:rsidRDefault="00CE1E98" w:rsidP="00CE1E98">
      <w:r>
        <w:t>/*!40101 SET NAMES utf8 */;</w:t>
      </w:r>
    </w:p>
    <w:p w:rsidR="00CE1E98" w:rsidRDefault="00CE1E98" w:rsidP="00CE1E98"/>
    <w:p w:rsidR="00CE1E98" w:rsidRDefault="00CE1E98" w:rsidP="00CE1E98">
      <w:r>
        <w:t>/*!40101 SET SQL_MODE=''*/;</w:t>
      </w:r>
    </w:p>
    <w:p w:rsidR="00CE1E98" w:rsidRDefault="00CE1E98" w:rsidP="00CE1E98"/>
    <w:p w:rsidR="00CE1E98" w:rsidRDefault="00CE1E98" w:rsidP="00CE1E98">
      <w:r>
        <w:t>create database if not exists `final database`;</w:t>
      </w:r>
    </w:p>
    <w:p w:rsidR="00CE1E98" w:rsidRDefault="00CE1E98" w:rsidP="00CE1E98"/>
    <w:p w:rsidR="00CE1E98" w:rsidRDefault="00CE1E98" w:rsidP="00CE1E98">
      <w:r>
        <w:t>USE `final database`;</w:t>
      </w:r>
    </w:p>
    <w:p w:rsidR="00CE1E98" w:rsidRDefault="00CE1E98" w:rsidP="00CE1E98"/>
    <w:p w:rsidR="00CE1E98" w:rsidRDefault="00CE1E98" w:rsidP="00CE1E98">
      <w:r>
        <w:t>/*!40014 SET @OLD_FOREIGN_KEY_CHECKS=@@FOREIGN_KEY_CHECKS, FOREIGN_KEY_CHECKS=0 */;</w:t>
      </w:r>
    </w:p>
    <w:p w:rsidR="00CE1E98" w:rsidRDefault="00CE1E98" w:rsidP="00CE1E98">
      <w:r>
        <w:t>/*!40101 SET @OLD_SQL_MODE=@@SQL_MODE, SQL_MODE='NO_AUTO_VALUE_ON_ZERO' */;</w:t>
      </w:r>
    </w:p>
    <w:p w:rsidR="00CE1E98" w:rsidRDefault="00CE1E98" w:rsidP="00CE1E98"/>
    <w:p w:rsidR="00CE1E98" w:rsidRDefault="00CE1E98" w:rsidP="00CE1E98">
      <w:r>
        <w:t>/*Table structure for table `cust_search` */</w:t>
      </w:r>
    </w:p>
    <w:p w:rsidR="00CE1E98" w:rsidRDefault="00CE1E98" w:rsidP="00CE1E98"/>
    <w:p w:rsidR="00CE1E98" w:rsidRDefault="00CE1E98" w:rsidP="00CE1E98">
      <w:r>
        <w:t>DROP TABLE IF EXISTS `cust_search`;</w:t>
      </w:r>
    </w:p>
    <w:p w:rsidR="00CE1E98" w:rsidRDefault="00CE1E98" w:rsidP="00CE1E98"/>
    <w:p w:rsidR="00CE1E98" w:rsidRDefault="00CE1E98" w:rsidP="00CE1E98">
      <w:r>
        <w:t>CREATE TABLE `cust_search` (</w:t>
      </w:r>
    </w:p>
    <w:p w:rsidR="00CE1E98" w:rsidRDefault="00CE1E98" w:rsidP="00CE1E98">
      <w:r>
        <w:t xml:space="preserve">  `v_vehicle_id` int(10) DEFAULT NULL,</w:t>
      </w:r>
    </w:p>
    <w:p w:rsidR="00CE1E98" w:rsidRDefault="00CE1E98" w:rsidP="00CE1E98">
      <w:r>
        <w:t xml:space="preserve">  `cs_results` varchar(30) DEFAULT 'Available',</w:t>
      </w:r>
    </w:p>
    <w:p w:rsidR="00CE1E98" w:rsidRDefault="00CE1E98" w:rsidP="00CE1E98">
      <w:r>
        <w:t xml:space="preserve">  `c_cust_id` int(5) DEFAULT NULL,</w:t>
      </w:r>
    </w:p>
    <w:p w:rsidR="00CE1E98" w:rsidRDefault="00CE1E98" w:rsidP="00CE1E98">
      <w:r>
        <w:t xml:space="preserve">  `cs_cust_date` date DEFAULT NULL,</w:t>
      </w:r>
    </w:p>
    <w:p w:rsidR="00CE1E98" w:rsidRDefault="00CE1E98" w:rsidP="00CE1E98">
      <w:r>
        <w:t xml:space="preserve">  `cs_search_id` int(10) unsigned zerofill NOT NULL AUTO_INCREMENT,</w:t>
      </w:r>
    </w:p>
    <w:p w:rsidR="00CE1E98" w:rsidRDefault="00CE1E98" w:rsidP="00CE1E98">
      <w:r>
        <w:lastRenderedPageBreak/>
        <w:t xml:space="preserve">  PRIMARY KEY (`cs_search_id`),</w:t>
      </w:r>
    </w:p>
    <w:p w:rsidR="00CE1E98" w:rsidRDefault="00CE1E98" w:rsidP="00CE1E98">
      <w:r>
        <w:t xml:space="preserve">  KEY `FK_cust_search` (`c_cust_id`),</w:t>
      </w:r>
    </w:p>
    <w:p w:rsidR="00CE1E98" w:rsidRDefault="00CE1E98" w:rsidP="00CE1E98">
      <w:r>
        <w:t xml:space="preserve">  KEY `FK_cust_search1` (`v_vehicle_id`),</w:t>
      </w:r>
    </w:p>
    <w:p w:rsidR="00CE1E98" w:rsidRDefault="00CE1E98" w:rsidP="00CE1E98">
      <w:r>
        <w:t xml:space="preserve">  CONSTRAINT `FK_cust_search` FOREIGN KEY (`c_cust_id`) REFERENCES `tblcustomer` (`c_cust_id`),</w:t>
      </w:r>
    </w:p>
    <w:p w:rsidR="00CE1E98" w:rsidRDefault="00CE1E98" w:rsidP="00CE1E98">
      <w:r>
        <w:t xml:space="preserve">  CONSTRAINT `FK_cust_searchR` FOREIGN KEY (`v_vehicle_id`) REFERENCES `tblvehicle` (`v_vehicle_id`)</w:t>
      </w:r>
    </w:p>
    <w:p w:rsidR="00CE1E98" w:rsidRDefault="00CE1E98" w:rsidP="00CE1E98">
      <w:r>
        <w:t>) ENGINE=InnoDB DEFAULT CHARSET=latin1;</w:t>
      </w:r>
    </w:p>
    <w:p w:rsidR="00CE1E98" w:rsidRDefault="00CE1E98" w:rsidP="00CE1E98"/>
    <w:p w:rsidR="00CE1E98" w:rsidRDefault="00CE1E98" w:rsidP="00CE1E98">
      <w:r>
        <w:t>/*Data for the table `cust_search` */</w:t>
      </w:r>
    </w:p>
    <w:p w:rsidR="00CE1E98" w:rsidRDefault="00CE1E98" w:rsidP="00CE1E98"/>
    <w:p w:rsidR="00CE1E98" w:rsidRDefault="00CE1E98" w:rsidP="00CE1E98">
      <w:r>
        <w:t>/*Table structure for table `dealer_vehicle` */</w:t>
      </w:r>
    </w:p>
    <w:p w:rsidR="00CE1E98" w:rsidRDefault="00CE1E98" w:rsidP="00CE1E98"/>
    <w:p w:rsidR="00CE1E98" w:rsidRDefault="00CE1E98" w:rsidP="00CE1E98">
      <w:r>
        <w:t>DROP TABLE IF EXISTS `dealer_vehicle`;</w:t>
      </w:r>
    </w:p>
    <w:p w:rsidR="00CE1E98" w:rsidRDefault="00CE1E98" w:rsidP="00CE1E98"/>
    <w:p w:rsidR="00CE1E98" w:rsidRDefault="00CE1E98" w:rsidP="00CE1E98">
      <w:r>
        <w:t>CREATE TABLE `dealer_vehicle` (</w:t>
      </w:r>
    </w:p>
    <w:p w:rsidR="00CE1E98" w:rsidRDefault="00CE1E98" w:rsidP="00CE1E98">
      <w:r>
        <w:t xml:space="preserve">  `dv_reg_no` varchar(30) NOT NULL,</w:t>
      </w:r>
    </w:p>
    <w:p w:rsidR="00CE1E98" w:rsidRDefault="00CE1E98" w:rsidP="00CE1E98">
      <w:r>
        <w:t xml:space="preserve">  `v_vehicle_id` int(10) NOT NULL,</w:t>
      </w:r>
    </w:p>
    <w:p w:rsidR="00CE1E98" w:rsidRDefault="00CE1E98" w:rsidP="00CE1E98">
      <w:r>
        <w:t xml:space="preserve">  `d_dealer_id` int(10) unsigned NOT NULL,</w:t>
      </w:r>
    </w:p>
    <w:p w:rsidR="00CE1E98" w:rsidRDefault="00CE1E98" w:rsidP="00CE1E98">
      <w:r>
        <w:t xml:space="preserve">  `dv_status` varchar(20) DEFAULT 'available',</w:t>
      </w:r>
    </w:p>
    <w:p w:rsidR="00CE1E98" w:rsidRDefault="00CE1E98" w:rsidP="00CE1E98">
      <w:r>
        <w:t xml:space="preserve">  `dv_price` int(10) DEFAULT NULL,</w:t>
      </w:r>
    </w:p>
    <w:p w:rsidR="00CE1E98" w:rsidRDefault="00CE1E98" w:rsidP="00CE1E98">
      <w:r>
        <w:t xml:space="preserve">  `dv_mileage` int(10) DEFAULT NULL,</w:t>
      </w:r>
    </w:p>
    <w:p w:rsidR="00CE1E98" w:rsidRDefault="00CE1E98" w:rsidP="00CE1E98">
      <w:r>
        <w:t xml:space="preserve">  `dv_image` varchar(255) DEFAULT NULL,</w:t>
      </w:r>
    </w:p>
    <w:p w:rsidR="00CE1E98" w:rsidRDefault="00CE1E98" w:rsidP="00CE1E98">
      <w:r>
        <w:t xml:space="preserve">  `dv_colour` varchar(30) DEFAULT NULL,</w:t>
      </w:r>
    </w:p>
    <w:p w:rsidR="00CE1E98" w:rsidRDefault="00CE1E98" w:rsidP="00CE1E98">
      <w:r>
        <w:t xml:space="preserve">  `dv_year` int(11) DEFAULT NULL,</w:t>
      </w:r>
    </w:p>
    <w:p w:rsidR="00CE1E98" w:rsidRDefault="00CE1E98" w:rsidP="00CE1E98">
      <w:r>
        <w:t xml:space="preserve">  `dv_preowned` varchar(10) DEFAULT NULL,</w:t>
      </w:r>
    </w:p>
    <w:p w:rsidR="00CE1E98" w:rsidRDefault="00CE1E98" w:rsidP="00CE1E98">
      <w:r>
        <w:t xml:space="preserve">  PRIMARY KEY (`dv_reg_no`),</w:t>
      </w:r>
    </w:p>
    <w:p w:rsidR="00CE1E98" w:rsidRDefault="00CE1E98" w:rsidP="00CE1E98">
      <w:r>
        <w:t xml:space="preserve">  KEY `FK_dealer_vehicle` (`v_vehicle_id`),</w:t>
      </w:r>
    </w:p>
    <w:p w:rsidR="00CE1E98" w:rsidRDefault="00CE1E98" w:rsidP="00CE1E98">
      <w:r>
        <w:t xml:space="preserve">  KEY `FK_dealer_vehicle1` (`d_dealer_id`),</w:t>
      </w:r>
    </w:p>
    <w:p w:rsidR="00CE1E98" w:rsidRDefault="00CE1E98" w:rsidP="00CE1E98">
      <w:r>
        <w:t xml:space="preserve">  CONSTRAINT `FK_dealer_vehicle` FOREIGN KEY (`d_dealer_id`) REFERENCES `tbldealer` (`d_dealer_id`),</w:t>
      </w:r>
    </w:p>
    <w:p w:rsidR="00CE1E98" w:rsidRDefault="00CE1E98" w:rsidP="00CE1E98">
      <w:r>
        <w:t xml:space="preserve">  CONSTRAINT `FK_dealer_vehicleR` FOREIGN KEY (`v_vehicle_id`) REFERENCES `tblvehicle` (`v_vehicle_id`)</w:t>
      </w:r>
    </w:p>
    <w:p w:rsidR="00CE1E98" w:rsidRDefault="00CE1E98" w:rsidP="00CE1E98">
      <w:r>
        <w:lastRenderedPageBreak/>
        <w:t>) ENGINE=InnoDB DEFAULT CHARSET=latin1;</w:t>
      </w:r>
    </w:p>
    <w:p w:rsidR="00CE1E98" w:rsidRDefault="00CE1E98" w:rsidP="00CE1E98"/>
    <w:p w:rsidR="00CE1E98" w:rsidRDefault="00CE1E98" w:rsidP="00CE1E98">
      <w:r>
        <w:t>/*Data for the table `dealer_vehicle` */</w:t>
      </w:r>
    </w:p>
    <w:p w:rsidR="00CE1E98" w:rsidRDefault="00CE1E98" w:rsidP="00CE1E98"/>
    <w:p w:rsidR="00CE1E98" w:rsidRDefault="00CE1E98" w:rsidP="00CE1E98">
      <w:r>
        <w:t>insert  into `dealer_vehicle`(`dv_reg_no`,`v_vehicle_id`,`d_dealer_id`,`dv_status`,`dv_price`,`dv_mileage`,`dv_image`,`dv_colour`,`dv_year`,`dv_preowned`) values ('111-KKN-MP',2,21,'available',300000,2000,'Images/JUKE.jpg','WHITE',2017,NULL),('147-HNM-GP',3,15,'available',250000,1000,'Images/CLA35.jpg','WHITE',2011,NULL),('147-HNM-MP',3,15,'available',250000,1000,'Images/Mercedes-CLA-35.jpg','WHITE',2015,NULL),('459-pop-nn',1,14,'available',140000,20000,'Images/43c816a842498116bc8ad183a4fac671.jpg','BLUE',2011,NULL),('892-mxn-122',1,14,'available',140000,20000,'Images/2017-bmw-3-series-in-depth-model-review-car-and-driver-photo-686405-s-original.jpg','BLUE',2011,NULL),('aqas-mkk',1,14,'available',140000,20000,'Images/images (1).jpg','GREY',2009,NULL),('FOP-123-OPL',4,14,'available',140000,20000,'Images/P90185998-the-new-bmw-z4-in-estoril-blue-metallic-07-2015-2250px.jpg','BLUE',2015,NULL),('gp-1023-gp',4,13,'available',1233,1255,'Images/Z4.jpg','red',2014,'YES'),('gp-1023-nm',1,13,'available',1233,1255,'Images/bmw-3-series.png','red',2013,'NO'),('HJK-M-2011',7,21,'available',20000,50000,'Images/Capture001.png','BLUE',2008,NULL),('HJK-M-2013',7,27,'available',20000,50000,'Images/Capture001.png','BLUE',2010,NULL),('HJK-MXA-2009',7,21,'available',20000,50000,'Images/hqdefault.jpg','BLUE',2009,NULL),('HJK-MXA-2010',7,21,'available',20000,50000,'Images/CLA35.jpg','BLUE',2008,NULL),('HJK-MXA-2011',7,21,'available',20000,50000,'Images/bmw_3_series.jpg','BLUE',2008,NULL),('HJK-MXA-2015',7,21,'available',20000,50000,'Images/TUTbrandScreenSave.png','BLUE',2008,NULL),('HJK-MXA-2018',1,24,'available',20000,50000,'Images/bmw_3_series.jpg','BLUE',2010,NULL),('HJK-MXA-2019',7,21,'available',20000,50000,'Images/hqdefault.jpg','BLUE',2008,NULL),('HJK-MXA-2044',7,21,'available',20000,50000,'Images/TUTbrandScreenSave.png','BLUE',2009,NULL),('HJK-MXA-2601',7,21,'available',20000,50000,'Images/TUTbrandScreenSave.png','BLUE',2010,NULL),('HJK-MXA-2609',7,21,'available',20000,50000,'Images/TUTbrandScreenSave.png','BLUE',2008,NULL),('jjj-122-pop',1,14,'available',140000,20000,'Images/bmw_3_series.jpg','BLUE',2011,NULL),('lll-123-lko',3,14,'available',140000,20000,'Images/2013-bmw-activehybrid-3_100367245_m.jpg','BLUE',2011,NULL),('MDK-566-POO',4,14,'available',140000,20000,'Images/bmw-z4-m40i.jpg','GREY',2011,NULL),('MP-ZN-MM',1,20,'available',20000,144,'Images/3series.jpg','blue',2008,'YES'),('OPO-FF-123',7,14,'available',140000,20000,'Images/2019-bmw-3-series-rendering.jpg','BLUE',2015,NULL),('RTJ-123-JKL',4,21,'available',400000,10000,'Images/2016_bmw_2_series-pic-5512270493035410651-640x480.jpeg','BLUE',2011,NULL),('yuu-888-kzn',3,14,'available',140000,20000,'Images/2018_mercedes-benz_cla_45-amg_coupe_001_rj.png','RED',2011,NULL),('ZN-MTH-322',2,15,'available',250000,1000,'Images/hqdefault.jpg','GREEN',2018,NULL);</w:t>
      </w:r>
    </w:p>
    <w:p w:rsidR="00CE1E98" w:rsidRDefault="00CE1E98" w:rsidP="00CE1E98"/>
    <w:p w:rsidR="00CE1E98" w:rsidRDefault="00CE1E98" w:rsidP="00CE1E98">
      <w:r>
        <w:t>/*Table structure for table `dv_feature` */</w:t>
      </w:r>
    </w:p>
    <w:p w:rsidR="00CE1E98" w:rsidRDefault="00CE1E98" w:rsidP="00CE1E98"/>
    <w:p w:rsidR="00CE1E98" w:rsidRDefault="00CE1E98" w:rsidP="00CE1E98">
      <w:r>
        <w:t>DROP TABLE IF EXISTS `dv_feature`;</w:t>
      </w:r>
    </w:p>
    <w:p w:rsidR="00CE1E98" w:rsidRDefault="00CE1E98" w:rsidP="00CE1E98"/>
    <w:p w:rsidR="00CE1E98" w:rsidRDefault="00CE1E98" w:rsidP="00CE1E98">
      <w:r>
        <w:t>CREATE TABLE `dv_feature` (</w:t>
      </w:r>
    </w:p>
    <w:p w:rsidR="00CE1E98" w:rsidRDefault="00CE1E98" w:rsidP="00CE1E98">
      <w:r>
        <w:t xml:space="preserve">  `dvf_id` int(11) NOT NULL AUTO_INCREMENT,</w:t>
      </w:r>
    </w:p>
    <w:p w:rsidR="00CE1E98" w:rsidRDefault="00CE1E98" w:rsidP="00CE1E98">
      <w:r>
        <w:t xml:space="preserve">  `f_feature_id` int(10) NOT NULL,</w:t>
      </w:r>
    </w:p>
    <w:p w:rsidR="00CE1E98" w:rsidRDefault="00CE1E98" w:rsidP="00CE1E98">
      <w:r>
        <w:t xml:space="preserve">  `dv_reg_no` varchar(10) NOT NULL,</w:t>
      </w:r>
    </w:p>
    <w:p w:rsidR="00CE1E98" w:rsidRDefault="00CE1E98" w:rsidP="00CE1E98">
      <w:r>
        <w:t xml:space="preserve">  PRIMARY KEY (`dvf_id`),</w:t>
      </w:r>
    </w:p>
    <w:p w:rsidR="00CE1E98" w:rsidRDefault="00CE1E98" w:rsidP="00CE1E98">
      <w:r>
        <w:t xml:space="preserve">  UNIQUE KEY `f_feature_id` (`f_feature_id`,`dv_reg_no`),</w:t>
      </w:r>
    </w:p>
    <w:p w:rsidR="00CE1E98" w:rsidRDefault="00CE1E98" w:rsidP="00CE1E98">
      <w:r>
        <w:t xml:space="preserve">  KEY `FK_dv_feature` (`f_feature_id`),</w:t>
      </w:r>
    </w:p>
    <w:p w:rsidR="00CE1E98" w:rsidRDefault="00CE1E98" w:rsidP="00CE1E98">
      <w:r>
        <w:t xml:space="preserve">  KEY `FK_dv_featureR` (`dv_reg_no`),</w:t>
      </w:r>
    </w:p>
    <w:p w:rsidR="00CE1E98" w:rsidRDefault="00CE1E98" w:rsidP="00CE1E98">
      <w:r>
        <w:t xml:space="preserve">  CONSTRAINT `FK_dv_feature` FOREIGN KEY (`f_feature_id`) REFERENCES `tblfeature` (`f_feature_id`),</w:t>
      </w:r>
    </w:p>
    <w:p w:rsidR="00CE1E98" w:rsidRDefault="00CE1E98" w:rsidP="00CE1E98">
      <w:r>
        <w:t xml:space="preserve">  CONSTRAINT `FK_dv_featureR` FOREIGN KEY (`dv_reg_no`) REFERENCES `dealer_vehicle` (`dv_reg_no`)</w:t>
      </w:r>
    </w:p>
    <w:p w:rsidR="00CE1E98" w:rsidRDefault="00CE1E98" w:rsidP="00CE1E98">
      <w:r>
        <w:t>) ENGINE=InnoDB AUTO_INCREMENT=42 DEFAULT CHARSET=latin1;</w:t>
      </w:r>
    </w:p>
    <w:p w:rsidR="00CE1E98" w:rsidRDefault="00CE1E98" w:rsidP="00CE1E98"/>
    <w:p w:rsidR="00CE1E98" w:rsidRDefault="00CE1E98" w:rsidP="00CE1E98">
      <w:r>
        <w:t>/*Data for the table `dv_feature` */</w:t>
      </w:r>
    </w:p>
    <w:p w:rsidR="00CE1E98" w:rsidRDefault="00CE1E98" w:rsidP="00CE1E98"/>
    <w:p w:rsidR="00CE1E98" w:rsidRDefault="00CE1E98" w:rsidP="00CE1E98">
      <w:r>
        <w:t>insert  into `dv_feature`(`dvf_id`,`f_feature_id`,`dv_reg_no`) values (2,1,'gp-1023-nm'),(5,1,'gp-1023-gp'),(6,1,'MP-ZN-MM'),(8,6,'gp-1023-nm'),(13,6,'111-KKN-MP'),(14,8,'111-KKN-MP'),(37,2,'111-KKN-MP'),(38,1,'111-KKN-MP');</w:t>
      </w:r>
    </w:p>
    <w:p w:rsidR="00CE1E98" w:rsidRDefault="00CE1E98" w:rsidP="00CE1E98"/>
    <w:p w:rsidR="00CE1E98" w:rsidRDefault="00CE1E98" w:rsidP="00CE1E98">
      <w:r>
        <w:t>/*Table structure for table `tbladministrator` */</w:t>
      </w:r>
    </w:p>
    <w:p w:rsidR="00CE1E98" w:rsidRDefault="00CE1E98" w:rsidP="00CE1E98"/>
    <w:p w:rsidR="00CE1E98" w:rsidRDefault="00CE1E98" w:rsidP="00CE1E98">
      <w:r>
        <w:t>DROP TABLE IF EXISTS `tbladministrator`;</w:t>
      </w:r>
    </w:p>
    <w:p w:rsidR="00CE1E98" w:rsidRDefault="00CE1E98" w:rsidP="00CE1E98"/>
    <w:p w:rsidR="00CE1E98" w:rsidRDefault="00CE1E98" w:rsidP="00CE1E98">
      <w:r>
        <w:t>CREATE TABLE `tbladministrator` (</w:t>
      </w:r>
    </w:p>
    <w:p w:rsidR="00CE1E98" w:rsidRDefault="00CE1E98" w:rsidP="00CE1E98">
      <w:r>
        <w:t xml:space="preserve">  `ad_Id` int(4) NOT NULL AUTO_INCREMENT,</w:t>
      </w:r>
    </w:p>
    <w:p w:rsidR="00CE1E98" w:rsidRDefault="00CE1E98" w:rsidP="00CE1E98">
      <w:r>
        <w:t xml:space="preserve">  `ad_username` varchar(40) DEFAULT NULL,</w:t>
      </w:r>
    </w:p>
    <w:p w:rsidR="00CE1E98" w:rsidRDefault="00CE1E98" w:rsidP="00CE1E98">
      <w:r>
        <w:t xml:space="preserve">  `ad_first_name` varchar(30) DEFAULT NULL,</w:t>
      </w:r>
    </w:p>
    <w:p w:rsidR="00CE1E98" w:rsidRDefault="00CE1E98" w:rsidP="00CE1E98">
      <w:r>
        <w:t xml:space="preserve">  `ad_last_name` varchar(30) DEFAULT NULL,</w:t>
      </w:r>
    </w:p>
    <w:p w:rsidR="00CE1E98" w:rsidRDefault="00CE1E98" w:rsidP="00CE1E98">
      <w:r>
        <w:lastRenderedPageBreak/>
        <w:t xml:space="preserve">  `ad_cell_no` varchar(10) DEFAULT NULL,</w:t>
      </w:r>
    </w:p>
    <w:p w:rsidR="00CE1E98" w:rsidRDefault="00CE1E98" w:rsidP="00CE1E98">
      <w:r>
        <w:t xml:space="preserve">  `ad_tell_no` varchar(10) DEFAULT NULL,</w:t>
      </w:r>
    </w:p>
    <w:p w:rsidR="00CE1E98" w:rsidRDefault="00CE1E98" w:rsidP="00CE1E98">
      <w:r>
        <w:t xml:space="preserve">  `ad_postBox` varchar(20) DEFAULT NULL,</w:t>
      </w:r>
    </w:p>
    <w:p w:rsidR="00CE1E98" w:rsidRDefault="00CE1E98" w:rsidP="00CE1E98">
      <w:r>
        <w:t xml:space="preserve">  `ad_postCode` varchar(5) DEFAULT NULL,</w:t>
      </w:r>
    </w:p>
    <w:p w:rsidR="00CE1E98" w:rsidRDefault="00CE1E98" w:rsidP="00CE1E98">
      <w:r>
        <w:t xml:space="preserve">  `ad_password` varchar(30) DEFAULT NULL,</w:t>
      </w:r>
    </w:p>
    <w:p w:rsidR="00CE1E98" w:rsidRDefault="00CE1E98" w:rsidP="00CE1E98">
      <w:r>
        <w:t xml:space="preserve">  `ad_recovery_pswd` varchar(30) DEFAULT NULL,</w:t>
      </w:r>
    </w:p>
    <w:p w:rsidR="00CE1E98" w:rsidRDefault="00CE1E98" w:rsidP="00CE1E98">
      <w:r>
        <w:t xml:space="preserve">  `d_dealer_id` int(10) unsigned zerofill DEFAULT NULL,</w:t>
      </w:r>
    </w:p>
    <w:p w:rsidR="00CE1E98" w:rsidRDefault="00CE1E98" w:rsidP="00CE1E98">
      <w:r>
        <w:t xml:space="preserve">  `ad_id_no` varchar(13) DEFAULT NULL,</w:t>
      </w:r>
    </w:p>
    <w:p w:rsidR="00CE1E98" w:rsidRDefault="00CE1E98" w:rsidP="00CE1E98">
      <w:r>
        <w:t xml:space="preserve">  `roleNum` int(3) NOT NULL DEFAULT '2',</w:t>
      </w:r>
    </w:p>
    <w:p w:rsidR="00CE1E98" w:rsidRDefault="00CE1E98" w:rsidP="00CE1E98">
      <w:r>
        <w:t xml:space="preserve">  PRIMARY KEY (`ad_Id`),</w:t>
      </w:r>
    </w:p>
    <w:p w:rsidR="00CE1E98" w:rsidRDefault="00CE1E98" w:rsidP="00CE1E98">
      <w:r>
        <w:t xml:space="preserve">  KEY `FK_tbladministrator` (`d_dealer_id`),</w:t>
      </w:r>
    </w:p>
    <w:p w:rsidR="00CE1E98" w:rsidRDefault="00CE1E98" w:rsidP="00CE1E98">
      <w:r>
        <w:t xml:space="preserve">  KEY `FK_tbladministrator_1` (`roleNum`),</w:t>
      </w:r>
    </w:p>
    <w:p w:rsidR="00CE1E98" w:rsidRDefault="00CE1E98" w:rsidP="00CE1E98">
      <w:r>
        <w:t xml:space="preserve">  CONSTRAINT `FK_tbladministrator_1` FOREIGN KEY (`roleNum`) REFERENCES `tblrole` (`roleNum`),</w:t>
      </w:r>
    </w:p>
    <w:p w:rsidR="00CE1E98" w:rsidRDefault="00CE1E98" w:rsidP="00CE1E98">
      <w:r>
        <w:t xml:space="preserve">  CONSTRAINT `FK_tbladministrator` FOREIGN KEY (`d_dealer_id`) REFERENCES `tbldealer` (`d_dealer_id`)</w:t>
      </w:r>
    </w:p>
    <w:p w:rsidR="00CE1E98" w:rsidRDefault="00CE1E98" w:rsidP="00CE1E98">
      <w:r>
        <w:t>) ENGINE=InnoDB AUTO_INCREMENT=26 DEFAULT CHARSET=latin1;</w:t>
      </w:r>
    </w:p>
    <w:p w:rsidR="00CE1E98" w:rsidRDefault="00CE1E98" w:rsidP="00CE1E98"/>
    <w:p w:rsidR="00CE1E98" w:rsidRDefault="00CE1E98" w:rsidP="00CE1E98">
      <w:r>
        <w:t>/*Data for the table `tbladministrator` */</w:t>
      </w:r>
    </w:p>
    <w:p w:rsidR="00CE1E98" w:rsidRDefault="00CE1E98" w:rsidP="00CE1E98"/>
    <w:p w:rsidR="00CE1E98" w:rsidRDefault="00CE1E98" w:rsidP="00CE1E98">
      <w:r>
        <w:t>insert  into `tbladministrator`(`ad_Id`,`ad_username`,`ad_first_name`,`ad_last_name`,`ad_cell_no`,`ad_tell_no`,`ad_postBox`,`ad_postCode`,`ad_password`,`ad_recovery_pswd`,`d_dealer_id`,`ad_id_no`,`roleNum`) values (2,'TEST2','PULANE','MADISHA','0636312345','0127456896','1341','1478','12345','12345',0000000021,'960812789654',2),(3,'TEST3','EMMANUEL','MASUKU','0763907865','0137456123','1034','1035','12345','98745',0000000015,'621103890041',2),(4,'TEST4','THABANG','KGANAK','0790844289','0117896412','1579','1145','12345','54321',0000000014,'6908221234567',2),(5,'TEST5','LINDO','NKOSI','0824567891','0217412569','2014','1234','12345','654321',0000000016,'7703127896421',2),(9,'admin','MXOLISI','MBATHA','0725695223','0112358662','5688 KWA GUQA','3880','MXOLISI',NULL,0000000013,'9511235528569',2),(13,'DEALER3','LINDOKUHLE','ZULU','0792825668','0112825665','G BB 1233','1039','123456',NULL,0000000019,'9511235527086',2),(16,'dealer','ZONKE','MBATHA','0725689223','0113655544','5655 KWAGUQA','1050','123456',NULL,0000000020,'95112322554',0),(17,'MXOLA',NULL,NULL,NULL,NULL,NULL,NULL,'MBATHA',NULL,0000000024,NULL,2),(18,'MTHIYA',NULL,NULL,NULL,NULL,NULL,NULL,'MBATHA',NULL,0000000025,NULL,2),(19,'ZULU',NULL,NULL,NULL,NULL,NULL,NULL,'MBATHA',NULL,0000000026,NULL,2),(20,'MSUTHU',NULL,NULL,NULL,NULL,NULL,NULL,'MBATHA',NULL,0000000027,NULL,2),(21,'judith2',NULL,NULL,NULL,NULL,NULL,NULL,'judith2',NULL,0000000028,NULL,2),(22,'MK</w:t>
      </w:r>
      <w:r>
        <w:lastRenderedPageBreak/>
        <w:t>HIZE',NULL,NULL,NULL,NULL,NULL,NULL,'MKHIZE',NULL,0000000029,NULL,2),(23,'zembe',NULL,NULL,NULL,NULL,NULL,NULL,'12345',NULL,0000000030,NULL,2),(24,'MTHIYA',NULL,NULL,NULL,NULL,NULL,NULL,'MTHIYA',NULL,0000000031,NULL,2),(25,'GOGO',NULL,NULL,NULL,NULL,NULL,NULL,'12345',NULL,0000000032,NULL,2);</w:t>
      </w:r>
    </w:p>
    <w:p w:rsidR="00CE1E98" w:rsidRDefault="00CE1E98" w:rsidP="00CE1E98"/>
    <w:p w:rsidR="00CE1E98" w:rsidRDefault="00CE1E98" w:rsidP="00CE1E98">
      <w:r>
        <w:t>/*Table structure for table `tblcustomer` */</w:t>
      </w:r>
    </w:p>
    <w:p w:rsidR="00CE1E98" w:rsidRDefault="00CE1E98" w:rsidP="00CE1E98"/>
    <w:p w:rsidR="00CE1E98" w:rsidRDefault="00CE1E98" w:rsidP="00CE1E98">
      <w:r>
        <w:t>DROP TABLE IF EXISTS `tblcustomer`;</w:t>
      </w:r>
    </w:p>
    <w:p w:rsidR="00CE1E98" w:rsidRDefault="00CE1E98" w:rsidP="00CE1E98"/>
    <w:p w:rsidR="00CE1E98" w:rsidRDefault="00CE1E98" w:rsidP="00CE1E98">
      <w:r>
        <w:t>CREATE TABLE `tblcustomer` (</w:t>
      </w:r>
    </w:p>
    <w:p w:rsidR="00CE1E98" w:rsidRDefault="00CE1E98" w:rsidP="00CE1E98">
      <w:r>
        <w:t xml:space="preserve">  `c_username` varchar(50) DEFAULT NULL,</w:t>
      </w:r>
    </w:p>
    <w:p w:rsidR="00CE1E98" w:rsidRDefault="00CE1E98" w:rsidP="00CE1E98">
      <w:r>
        <w:t xml:space="preserve">  `c_email_address` varchar(50) DEFAULT NULL,</w:t>
      </w:r>
    </w:p>
    <w:p w:rsidR="00CE1E98" w:rsidRDefault="00CE1E98" w:rsidP="00CE1E98">
      <w:r>
        <w:t xml:space="preserve">  `c_first_name` varchar(25) DEFAULT NULL,</w:t>
      </w:r>
    </w:p>
    <w:p w:rsidR="00CE1E98" w:rsidRDefault="00CE1E98" w:rsidP="00CE1E98">
      <w:r>
        <w:t xml:space="preserve">  `c_last_name` varchar(25) DEFAULT NULL,</w:t>
      </w:r>
    </w:p>
    <w:p w:rsidR="00CE1E98" w:rsidRDefault="00CE1E98" w:rsidP="00CE1E98">
      <w:r>
        <w:t xml:space="preserve">  `c_IDNo` varchar(13) DEFAULT NULL,</w:t>
      </w:r>
    </w:p>
    <w:p w:rsidR="00CE1E98" w:rsidRDefault="00CE1E98" w:rsidP="00CE1E98">
      <w:r>
        <w:t xml:space="preserve">  `c_poAdd_PBox` varchar(30) DEFAULT NULL,</w:t>
      </w:r>
    </w:p>
    <w:p w:rsidR="00CE1E98" w:rsidRDefault="00CE1E98" w:rsidP="00CE1E98">
      <w:r>
        <w:t xml:space="preserve">  `c_poAdd_City` varchar(30) DEFAULT NULL,</w:t>
      </w:r>
    </w:p>
    <w:p w:rsidR="00CE1E98" w:rsidRDefault="00CE1E98" w:rsidP="00CE1E98">
      <w:r>
        <w:t xml:space="preserve">  `c_poAdd_PostalCode` varchar(30) DEFAULT NULL,</w:t>
      </w:r>
    </w:p>
    <w:p w:rsidR="00CE1E98" w:rsidRDefault="00CE1E98" w:rsidP="00CE1E98">
      <w:r>
        <w:t xml:space="preserve">  `c_poAdd_Province` varchar(20) DEFAULT NULL,</w:t>
      </w:r>
    </w:p>
    <w:p w:rsidR="00CE1E98" w:rsidRDefault="00CE1E98" w:rsidP="00CE1E98">
      <w:r>
        <w:t xml:space="preserve">  `c_cellNo` varchar(10) DEFAULT NULL,</w:t>
      </w:r>
    </w:p>
    <w:p w:rsidR="00CE1E98" w:rsidRDefault="00CE1E98" w:rsidP="00CE1E98">
      <w:r>
        <w:t xml:space="preserve">  `c_tellNo` varchar(10) DEFAULT NULL,</w:t>
      </w:r>
    </w:p>
    <w:p w:rsidR="00CE1E98" w:rsidRDefault="00CE1E98" w:rsidP="00CE1E98">
      <w:r>
        <w:t xml:space="preserve">  `c_password` varchar(15) DEFAULT NULL,</w:t>
      </w:r>
    </w:p>
    <w:p w:rsidR="00CE1E98" w:rsidRDefault="00CE1E98" w:rsidP="00CE1E98">
      <w:r>
        <w:t xml:space="preserve">  `c_cust_id` int(5) NOT NULL AUTO_INCREMENT,</w:t>
      </w:r>
    </w:p>
    <w:p w:rsidR="00CE1E98" w:rsidRDefault="00CE1E98" w:rsidP="00CE1E98">
      <w:r>
        <w:t xml:space="preserve">  `c_recovery_pswd` varchar(20) DEFAULT NULL,</w:t>
      </w:r>
    </w:p>
    <w:p w:rsidR="00CE1E98" w:rsidRDefault="00CE1E98" w:rsidP="00CE1E98">
      <w:r>
        <w:t xml:space="preserve">  `roleNum` int(3) NOT NULL DEFAULT '1',</w:t>
      </w:r>
    </w:p>
    <w:p w:rsidR="00CE1E98" w:rsidRDefault="00CE1E98" w:rsidP="00CE1E98">
      <w:r>
        <w:t xml:space="preserve">  PRIMARY KEY (`c_cust_id`),</w:t>
      </w:r>
    </w:p>
    <w:p w:rsidR="00CE1E98" w:rsidRDefault="00CE1E98" w:rsidP="00CE1E98">
      <w:r>
        <w:t xml:space="preserve">  KEY `FK_tblcustomer` (`roleNum`),</w:t>
      </w:r>
    </w:p>
    <w:p w:rsidR="00CE1E98" w:rsidRDefault="00CE1E98" w:rsidP="00CE1E98">
      <w:r>
        <w:t xml:space="preserve">  CONSTRAINT `FK_tblcustomer` FOREIGN KEY (`roleNum`) REFERENCES `tblrole` (`roleNum`)</w:t>
      </w:r>
    </w:p>
    <w:p w:rsidR="00CE1E98" w:rsidRDefault="00CE1E98" w:rsidP="00CE1E98">
      <w:r>
        <w:t>) ENGINE=InnoDB AUTO_INCREMENT=33 DEFAULT CHARSET=latin1;</w:t>
      </w:r>
    </w:p>
    <w:p w:rsidR="00CE1E98" w:rsidRDefault="00CE1E98" w:rsidP="00CE1E98"/>
    <w:p w:rsidR="00CE1E98" w:rsidRDefault="00CE1E98" w:rsidP="00CE1E98">
      <w:r>
        <w:t>/*Data for the table `tblcustomer` */</w:t>
      </w:r>
    </w:p>
    <w:p w:rsidR="00CE1E98" w:rsidRDefault="00CE1E98" w:rsidP="00CE1E98"/>
    <w:p w:rsidR="00CE1E98" w:rsidRDefault="00CE1E98" w:rsidP="00CE1E98">
      <w:r>
        <w:lastRenderedPageBreak/>
        <w:t>insert  into `tblcustomer`(`c_username`,`c_email_address`,`c_first_name`,`c_last_name`,`c_IDNo`,`c_poAdd_PBox`,`c_poAdd_City`,`c_poAdd_PostalCode`,`c_poAdd_Province`,`c_cellNo`,`c_tellNo`,`c_password`,`c_cust_id`,`c_recovery_pswd`,`roleNum`) values ('CUST6','fanikievuma@yahoo.com','FANIKIE','VUMA','9102167894080','2014','TZANEEN','3645','LIMPOPO','0825063858','0317894563','12345',14,'12345',1),('CUST7','masukujp@gmail.com','JABU','MASUKU','8605127894081','2015','VERENEEGING','1045','MPUMALANGA','0637894563','0127894563','12345',15,'12345',1),('CUST8','mbonaniMj7@gmail.com','MTHOKOZISI','MBONANI','5409071234082','7896','SEBOKENG','1341','GAUTENG','0824567123','0137896412','12345',16,'12345',1),('CUST9','mvelaseZk@email.com','REGINAH','MVELASE','6208220089084','1789','SOSHANGUVE','1452','WESTERN CAPE','0608382640','0127896412','12345',17,'12345',1),('CUST10','langaST@yahoo.com','STAFF','LANGA','8804137895082','2018','NKOMAZI','1340','NORTH WEST','0714750138','0317896412','12345',18,'12345',1),('CUST11','mxolisi@gmail.com','mxolisi','mbatha','95112355689','kwa guqa ext 10','emalahleni','3880','mpumalanga','079282566','063552233',NULL,21,NULL,1),('CUST12','VV@GMAIL.COM','sbuda','msiza','951222332121','kwaguqa 1566','witbankl','1035','MPUMALANGA','0792523589','0112355514','123456',29,NULL,1),('CUST14','MMXOLISI@GMAIL.COM','MORGAN','NKOSI','951222332121','kwaguqa 1566','witbankl','1035','NORTH WEST','0792523589','0112355514','123456',30,NULL,1),('cust21','123@gmail.com','mpumi','zwane','9411235525225','12345 corination','malahleni','1035','MPUMALANGA','0792525896','1235563','123456',31,NULL,1),(NULL,NULL,NULL,NULL,NULL,NULL,NULL,NULL,NULL,NULL,NULL,NULL,32,NULL,1);</w:t>
      </w:r>
    </w:p>
    <w:p w:rsidR="00CE1E98" w:rsidRDefault="00CE1E98" w:rsidP="00CE1E98"/>
    <w:p w:rsidR="00CE1E98" w:rsidRDefault="00CE1E98" w:rsidP="00CE1E98">
      <w:r>
        <w:t>/*Table structure for table `tbldealer` */</w:t>
      </w:r>
    </w:p>
    <w:p w:rsidR="00CE1E98" w:rsidRDefault="00CE1E98" w:rsidP="00CE1E98"/>
    <w:p w:rsidR="00CE1E98" w:rsidRDefault="00CE1E98" w:rsidP="00CE1E98">
      <w:r>
        <w:t>DROP TABLE IF EXISTS `tbldealer`;</w:t>
      </w:r>
    </w:p>
    <w:p w:rsidR="00CE1E98" w:rsidRDefault="00CE1E98" w:rsidP="00CE1E98"/>
    <w:p w:rsidR="00CE1E98" w:rsidRDefault="00CE1E98" w:rsidP="00CE1E98">
      <w:r>
        <w:t>CREATE TABLE `tbldealer` (</w:t>
      </w:r>
    </w:p>
    <w:p w:rsidR="00CE1E98" w:rsidRDefault="00CE1E98" w:rsidP="00CE1E98">
      <w:r>
        <w:t xml:space="preserve">  `d_dealer_id` int(10) unsigned zerofill NOT NULL AUTO_INCREMENT,</w:t>
      </w:r>
    </w:p>
    <w:p w:rsidR="00CE1E98" w:rsidRDefault="00CE1E98" w:rsidP="00CE1E98">
      <w:r>
        <w:t xml:space="preserve">  `d_dealer_name` varchar(30) DEFAULT NULL,</w:t>
      </w:r>
    </w:p>
    <w:p w:rsidR="00CE1E98" w:rsidRDefault="00CE1E98" w:rsidP="00CE1E98">
      <w:r>
        <w:t xml:space="preserve">  `d_dealer_province` varchar(30) DEFAULT NULL,</w:t>
      </w:r>
    </w:p>
    <w:p w:rsidR="00CE1E98" w:rsidRDefault="00CE1E98" w:rsidP="00CE1E98">
      <w:r>
        <w:t xml:space="preserve">  `d_dealer_city` varchar(30) DEFAULT NULL,</w:t>
      </w:r>
    </w:p>
    <w:p w:rsidR="00CE1E98" w:rsidRDefault="00CE1E98" w:rsidP="00CE1E98">
      <w:r>
        <w:t xml:space="preserve">  `d_dealer_suburb` varchar(30) DEFAULT NULL,</w:t>
      </w:r>
    </w:p>
    <w:p w:rsidR="00CE1E98" w:rsidRDefault="00CE1E98" w:rsidP="00CE1E98">
      <w:r>
        <w:t xml:space="preserve">  `d_dealer_tell` varchar(15) DEFAULT NULL,</w:t>
      </w:r>
    </w:p>
    <w:p w:rsidR="00CE1E98" w:rsidRDefault="00CE1E98" w:rsidP="00CE1E98">
      <w:r>
        <w:t xml:space="preserve">  PRIMARY KEY (`d_dealer_id`)</w:t>
      </w:r>
    </w:p>
    <w:p w:rsidR="00CE1E98" w:rsidRDefault="00CE1E98" w:rsidP="00CE1E98">
      <w:r>
        <w:t>) ENGINE=InnoDB AUTO_INCREMENT=33 DEFAULT CHARSET=latin1;</w:t>
      </w:r>
    </w:p>
    <w:p w:rsidR="00CE1E98" w:rsidRDefault="00CE1E98" w:rsidP="00CE1E98"/>
    <w:p w:rsidR="00CE1E98" w:rsidRDefault="00CE1E98" w:rsidP="00CE1E98">
      <w:r>
        <w:t>/*Data for the table `tbldealer` */</w:t>
      </w:r>
    </w:p>
    <w:p w:rsidR="00CE1E98" w:rsidRDefault="00CE1E98" w:rsidP="00CE1E98"/>
    <w:p w:rsidR="00CE1E98" w:rsidRDefault="00CE1E98" w:rsidP="00CE1E98">
      <w:r>
        <w:t>insert  into `tbldealer`(`d_dealer_id`,`d_dealer_name`,`d_dealer_province`,`d_dealer_city`,`d_dealer_suburb`,`d_dealer_tell`) values (0000000013,'mxola dealer','MPUMALANGA','WITBANK',NULL,'0112325238'),(0000000014,'SKHOSANA','MPUMALANGA','WITBANK','NAMBANAMBA','0112536555'),(0000000015,'MASHOBANE DEALERSHIP','LIMPOMPO','POLOKWANE','REMPE','0112515123'),(0000000016,'zolani','MPUMALANGA','MIDDLEBURG','MTONO','0112515123'),(0000000019,'NKKM DEALERSHIP','MPUMALANGA','MIDDLEBURG','MTONO','0112515123'),(0000000020,'KEKEMA','KZN','DURBAN','NORH','0112515123'),(0000000021,'ZONDI CAR DEALER','WESTERN CAPE','CAPETOWN','NORH','0112515123'),(0000000022,'','','','',''),(0000000023,'ZAMBEZI','KZN','MPANGENI','WEST','0792355852'),(0000000024,'ZAMBEZI','GAUTENG','MPANGENI','WEST','0792355852'),(0000000025,'SKOPO','GAUTENG','MPANGENI','EAST','0792355852'),(0000000026,'SKOPONDO','MPUMALANGA','WITBANK','EAST','0792355852'),(0000000027,'SKOPONDO','MPUMALANGA','MPANGENI','EAST','0792355852'),(0000000028,'SKOPONDO','LIMPOMPO','MPANGENI','WEST','0792355852'),(0000000029,'KHABAZELA','MPUMALANGA','WITBANK','DOWNTOWN','0792825892'),(0000000030,'KHABAZ','GAUTENG','WITBANK','DOWNTOWN','07928258'),(0000000031,'MDALI','MPUMALANGA','WITBANK','DOWNTOWN','0123554555'),(0000000032,'MLINDO','MPUMALANGA','MPANGENI','WW','0111111111');</w:t>
      </w:r>
    </w:p>
    <w:p w:rsidR="00CE1E98" w:rsidRDefault="00CE1E98" w:rsidP="00CE1E98"/>
    <w:p w:rsidR="00CE1E98" w:rsidRDefault="00CE1E98" w:rsidP="00CE1E98">
      <w:r>
        <w:t>/*Table structure for table `tblfeature` */</w:t>
      </w:r>
    </w:p>
    <w:p w:rsidR="00CE1E98" w:rsidRDefault="00CE1E98" w:rsidP="00CE1E98"/>
    <w:p w:rsidR="00CE1E98" w:rsidRDefault="00CE1E98" w:rsidP="00CE1E98">
      <w:r>
        <w:t>DROP TABLE IF EXISTS `tblfeature`;</w:t>
      </w:r>
    </w:p>
    <w:p w:rsidR="00CE1E98" w:rsidRDefault="00CE1E98" w:rsidP="00CE1E98"/>
    <w:p w:rsidR="00CE1E98" w:rsidRDefault="00CE1E98" w:rsidP="00CE1E98">
      <w:r>
        <w:t>CREATE TABLE `tblfeature` (</w:t>
      </w:r>
    </w:p>
    <w:p w:rsidR="00CE1E98" w:rsidRDefault="00CE1E98" w:rsidP="00CE1E98">
      <w:r>
        <w:t xml:space="preserve">  `f_feature_id` int(10) NOT NULL AUTO_INCREMENT,</w:t>
      </w:r>
    </w:p>
    <w:p w:rsidR="00CE1E98" w:rsidRDefault="00CE1E98" w:rsidP="00CE1E98">
      <w:r>
        <w:t xml:space="preserve">  `f_feature_desc` varchar(150) DEFAULT NULL,</w:t>
      </w:r>
    </w:p>
    <w:p w:rsidR="00CE1E98" w:rsidRDefault="00CE1E98" w:rsidP="00CE1E98">
      <w:r>
        <w:t xml:space="preserve">  PRIMARY KEY (`f_feature_id`)</w:t>
      </w:r>
    </w:p>
    <w:p w:rsidR="00CE1E98" w:rsidRDefault="00CE1E98" w:rsidP="00CE1E98">
      <w:r>
        <w:t>) ENGINE=InnoDB AUTO_INCREMENT=13 DEFAULT CHARSET=latin1;</w:t>
      </w:r>
    </w:p>
    <w:p w:rsidR="00CE1E98" w:rsidRDefault="00CE1E98" w:rsidP="00CE1E98"/>
    <w:p w:rsidR="00CE1E98" w:rsidRDefault="00CE1E98" w:rsidP="00CE1E98">
      <w:r>
        <w:t>/*Data for the table `tblfeature` */</w:t>
      </w:r>
    </w:p>
    <w:p w:rsidR="00CE1E98" w:rsidRDefault="00CE1E98" w:rsidP="00CE1E98"/>
    <w:p w:rsidR="00CE1E98" w:rsidRDefault="00CE1E98" w:rsidP="00CE1E98">
      <w:r>
        <w:t>insert  into `tblfeature`(`f_feature_id`,`f_feature_desc`) values (1,'AIRBAG'),(2,'ABS'),(3,'FCW'),(4,'Climate Control'),(5,'AEB'),(6,'Headup Display'),(7,'Comfortable Seats'),(8,'Heated Seats'),(9,'USB Port'),(10,'Bluetooth'),(11,'SELF DRIVING'),(12,'ABS POWER');</w:t>
      </w:r>
    </w:p>
    <w:p w:rsidR="00CE1E98" w:rsidRDefault="00CE1E98" w:rsidP="00CE1E98"/>
    <w:p w:rsidR="00CE1E98" w:rsidRDefault="00CE1E98" w:rsidP="00CE1E98">
      <w:r>
        <w:t>/*Table structure for table `tblmake` */</w:t>
      </w:r>
    </w:p>
    <w:p w:rsidR="00CE1E98" w:rsidRDefault="00CE1E98" w:rsidP="00CE1E98"/>
    <w:p w:rsidR="00CE1E98" w:rsidRDefault="00CE1E98" w:rsidP="00CE1E98">
      <w:r>
        <w:lastRenderedPageBreak/>
        <w:t>DROP TABLE IF EXISTS `tblmake`;</w:t>
      </w:r>
    </w:p>
    <w:p w:rsidR="00CE1E98" w:rsidRDefault="00CE1E98" w:rsidP="00CE1E98"/>
    <w:p w:rsidR="00CE1E98" w:rsidRDefault="00CE1E98" w:rsidP="00CE1E98">
      <w:r>
        <w:t>CREATE TABLE `tblmake` (</w:t>
      </w:r>
    </w:p>
    <w:p w:rsidR="00CE1E98" w:rsidRDefault="00CE1E98" w:rsidP="00CE1E98">
      <w:r>
        <w:t xml:space="preserve">  `make_id` int(11) NOT NULL AUTO_INCREMENT,</w:t>
      </w:r>
    </w:p>
    <w:p w:rsidR="00CE1E98" w:rsidRDefault="00CE1E98" w:rsidP="00CE1E98">
      <w:r>
        <w:t xml:space="preserve">  `make` varchar(15) DEFAULT NULL,</w:t>
      </w:r>
    </w:p>
    <w:p w:rsidR="00CE1E98" w:rsidRDefault="00CE1E98" w:rsidP="00CE1E98">
      <w:r>
        <w:t xml:space="preserve">  PRIMARY KEY (`make_id`),</w:t>
      </w:r>
    </w:p>
    <w:p w:rsidR="00CE1E98" w:rsidRDefault="00CE1E98" w:rsidP="00CE1E98">
      <w:r>
        <w:t xml:space="preserve">  UNIQUE KEY `make` (`make`)</w:t>
      </w:r>
    </w:p>
    <w:p w:rsidR="00CE1E98" w:rsidRDefault="00CE1E98" w:rsidP="00CE1E98">
      <w:r>
        <w:t>) ENGINE=InnoDB AUTO_INCREMENT=34 DEFAULT CHARSET=latin1;</w:t>
      </w:r>
    </w:p>
    <w:p w:rsidR="00CE1E98" w:rsidRDefault="00CE1E98" w:rsidP="00CE1E98"/>
    <w:p w:rsidR="00CE1E98" w:rsidRDefault="00CE1E98" w:rsidP="00CE1E98">
      <w:r>
        <w:t>/*Data for the table `tblmake` */</w:t>
      </w:r>
    </w:p>
    <w:p w:rsidR="00CE1E98" w:rsidRDefault="00CE1E98" w:rsidP="00CE1E98"/>
    <w:p w:rsidR="00CE1E98" w:rsidRDefault="00CE1E98" w:rsidP="00CE1E98">
      <w:r>
        <w:t>insert  into `tblmake`(`make_id`,`make`) values (1,'BMW'),(2,'MERCEDES BENZ'),(4,'AUDI '),(5,'NISSAN'),(7,'FORD'),(10,'ISUZU'),(13,'CITROEN'),(29,'MASSERATI'),(30,'JAGUAR'),(31,'ALFA REMEO'),(32,'BANTLEY'),(33,'HUMMER');</w:t>
      </w:r>
    </w:p>
    <w:p w:rsidR="00CE1E98" w:rsidRDefault="00CE1E98" w:rsidP="00CE1E98"/>
    <w:p w:rsidR="00CE1E98" w:rsidRDefault="00CE1E98" w:rsidP="00CE1E98">
      <w:r>
        <w:t>/*Table structure for table `tblmodel` */</w:t>
      </w:r>
    </w:p>
    <w:p w:rsidR="00CE1E98" w:rsidRDefault="00CE1E98" w:rsidP="00CE1E98"/>
    <w:p w:rsidR="00CE1E98" w:rsidRDefault="00CE1E98" w:rsidP="00CE1E98">
      <w:r>
        <w:t>DROP TABLE IF EXISTS `tblmodel`;</w:t>
      </w:r>
    </w:p>
    <w:p w:rsidR="00CE1E98" w:rsidRDefault="00CE1E98" w:rsidP="00CE1E98"/>
    <w:p w:rsidR="00CE1E98" w:rsidRDefault="00CE1E98" w:rsidP="00CE1E98">
      <w:r>
        <w:t>CREATE TABLE `tblmodel` (</w:t>
      </w:r>
    </w:p>
    <w:p w:rsidR="00CE1E98" w:rsidRDefault="00CE1E98" w:rsidP="00CE1E98">
      <w:r>
        <w:t xml:space="preserve">  `model_id` int(11) NOT NULL AUTO_INCREMENT,</w:t>
      </w:r>
    </w:p>
    <w:p w:rsidR="00CE1E98" w:rsidRDefault="00CE1E98" w:rsidP="00CE1E98">
      <w:r>
        <w:t xml:space="preserve">  `model` varchar(15) DEFAULT NULL,</w:t>
      </w:r>
    </w:p>
    <w:p w:rsidR="00CE1E98" w:rsidRDefault="00CE1E98" w:rsidP="00CE1E98">
      <w:r>
        <w:t xml:space="preserve">  `make_id` int(11) NOT NULL,</w:t>
      </w:r>
    </w:p>
    <w:p w:rsidR="00CE1E98" w:rsidRDefault="00CE1E98" w:rsidP="00CE1E98">
      <w:r>
        <w:t xml:space="preserve">  PRIMARY KEY (`model_id`),</w:t>
      </w:r>
    </w:p>
    <w:p w:rsidR="00CE1E98" w:rsidRDefault="00CE1E98" w:rsidP="00CE1E98">
      <w:r>
        <w:t xml:space="preserve">  KEY `FK_tblmodel` (`make_id`),</w:t>
      </w:r>
    </w:p>
    <w:p w:rsidR="00CE1E98" w:rsidRDefault="00CE1E98" w:rsidP="00CE1E98">
      <w:r>
        <w:t xml:space="preserve">  CONSTRAINT `FK_tblmodel` FOREIGN KEY (`make_id`) REFERENCES `tblmake` (`make_id`)</w:t>
      </w:r>
    </w:p>
    <w:p w:rsidR="00CE1E98" w:rsidRDefault="00CE1E98" w:rsidP="00CE1E98">
      <w:r>
        <w:t>) ENGINE=InnoDB AUTO_INCREMENT=50 DEFAULT CHARSET=latin1;</w:t>
      </w:r>
    </w:p>
    <w:p w:rsidR="00CE1E98" w:rsidRDefault="00CE1E98" w:rsidP="00CE1E98"/>
    <w:p w:rsidR="00CE1E98" w:rsidRDefault="00CE1E98" w:rsidP="00CE1E98">
      <w:r>
        <w:t>/*Data for the table `tblmodel` */</w:t>
      </w:r>
    </w:p>
    <w:p w:rsidR="00CE1E98" w:rsidRDefault="00CE1E98" w:rsidP="00CE1E98"/>
    <w:p w:rsidR="00CE1E98" w:rsidRDefault="00CE1E98" w:rsidP="00CE1E98">
      <w:r>
        <w:t xml:space="preserve">insert  into `tblmodel`(`model_id`,`model`,`make_id`) values (1,'3 series',1),(2,'A4 RS',4),(3,'CLA',2),(5,'JUKE',5),(6,'Z4',1),(8,'7 SERIES',1),(9,'GTR',5),(10,'GTR',10),(11,'GTR',1),(12,'7 </w:t>
      </w:r>
      <w:r>
        <w:lastRenderedPageBreak/>
        <w:t>SERIES',13),(13,'rs4',4),(30,'4 SERIES',4),(31,'C1',13),(32,'C-ZERO',13),(33,'C3',13),(34,'C_ELYSEE',31),(35,'CONTINENTAL',32),(36,'MUSLANNE',32),(37,'FLYING',31),(38,'EXPLORER',7),(39,'ESCAPE SE',7),(40,'H2',33),(41,'GHIBLI',29),(42,'XJ',30),(43,'C_ELYSEE',31),(44,'C_ELYSEE',31),(45,'C_ELYSEE',31),(46,'C_ELYSEE',31),(47,'C_ELYSEE',31),(48,'C_ELYSEE',31),(49,'FLYING',4);</w:t>
      </w:r>
    </w:p>
    <w:p w:rsidR="00CE1E98" w:rsidRDefault="00CE1E98" w:rsidP="00CE1E98"/>
    <w:p w:rsidR="00CE1E98" w:rsidRDefault="00CE1E98" w:rsidP="00CE1E98">
      <w:r>
        <w:t>/*Table structure for table `tblrole` */</w:t>
      </w:r>
    </w:p>
    <w:p w:rsidR="00CE1E98" w:rsidRDefault="00CE1E98" w:rsidP="00CE1E98"/>
    <w:p w:rsidR="00CE1E98" w:rsidRDefault="00CE1E98" w:rsidP="00CE1E98">
      <w:r>
        <w:t>DROP TABLE IF EXISTS `tblrole`;</w:t>
      </w:r>
    </w:p>
    <w:p w:rsidR="00CE1E98" w:rsidRDefault="00CE1E98" w:rsidP="00CE1E98"/>
    <w:p w:rsidR="00CE1E98" w:rsidRDefault="00CE1E98" w:rsidP="00CE1E98">
      <w:r>
        <w:t>CREATE TABLE `tblrole` (</w:t>
      </w:r>
    </w:p>
    <w:p w:rsidR="00CE1E98" w:rsidRDefault="00CE1E98" w:rsidP="00CE1E98">
      <w:r>
        <w:t xml:space="preserve">  `roleNum` int(3) NOT NULL AUTO_INCREMENT,</w:t>
      </w:r>
    </w:p>
    <w:p w:rsidR="00CE1E98" w:rsidRDefault="00CE1E98" w:rsidP="00CE1E98">
      <w:r>
        <w:t xml:space="preserve">  `roleName` varchar(20) DEFAULT NULL,</w:t>
      </w:r>
    </w:p>
    <w:p w:rsidR="00CE1E98" w:rsidRDefault="00CE1E98" w:rsidP="00CE1E98">
      <w:r>
        <w:t xml:space="preserve">  PRIMARY KEY (`roleNum`)</w:t>
      </w:r>
    </w:p>
    <w:p w:rsidR="00CE1E98" w:rsidRDefault="00CE1E98" w:rsidP="00CE1E98">
      <w:r>
        <w:t>) ENGINE=InnoDB AUTO_INCREMENT=4 DEFAULT CHARSET=latin1;</w:t>
      </w:r>
    </w:p>
    <w:p w:rsidR="00CE1E98" w:rsidRDefault="00CE1E98" w:rsidP="00CE1E98"/>
    <w:p w:rsidR="00CE1E98" w:rsidRDefault="00CE1E98" w:rsidP="00CE1E98">
      <w:r>
        <w:t>/*Data for the table `tblrole` */</w:t>
      </w:r>
    </w:p>
    <w:p w:rsidR="00CE1E98" w:rsidRDefault="00CE1E98" w:rsidP="00CE1E98"/>
    <w:p w:rsidR="00CE1E98" w:rsidRDefault="00CE1E98" w:rsidP="00CE1E98">
      <w:r>
        <w:t>insert  into `tblrole`(`roleNum`,`roleName`) values (1,'customer'),(2,'admin'),(3,'superAdmin');</w:t>
      </w:r>
    </w:p>
    <w:p w:rsidR="00CE1E98" w:rsidRDefault="00CE1E98" w:rsidP="00CE1E98"/>
    <w:p w:rsidR="00CE1E98" w:rsidRDefault="00CE1E98" w:rsidP="00CE1E98">
      <w:r>
        <w:t>/*Table structure for table `tblseries` */</w:t>
      </w:r>
    </w:p>
    <w:p w:rsidR="00CE1E98" w:rsidRDefault="00CE1E98" w:rsidP="00CE1E98"/>
    <w:p w:rsidR="00CE1E98" w:rsidRDefault="00CE1E98" w:rsidP="00CE1E98">
      <w:r>
        <w:t>DROP TABLE IF EXISTS `tblseries`;</w:t>
      </w:r>
    </w:p>
    <w:p w:rsidR="00CE1E98" w:rsidRDefault="00CE1E98" w:rsidP="00CE1E98"/>
    <w:p w:rsidR="00CE1E98" w:rsidRDefault="00CE1E98" w:rsidP="00CE1E98">
      <w:r>
        <w:t>CREATE TABLE `tblseries` (</w:t>
      </w:r>
    </w:p>
    <w:p w:rsidR="00CE1E98" w:rsidRDefault="00CE1E98" w:rsidP="00CE1E98">
      <w:r>
        <w:t xml:space="preserve">  `series_id` int(11) NOT NULL AUTO_INCREMENT,</w:t>
      </w:r>
    </w:p>
    <w:p w:rsidR="00CE1E98" w:rsidRDefault="00CE1E98" w:rsidP="00CE1E98">
      <w:r>
        <w:t xml:space="preserve">  `series` varchar(25) DEFAULT NULL,</w:t>
      </w:r>
    </w:p>
    <w:p w:rsidR="00CE1E98" w:rsidRDefault="00CE1E98" w:rsidP="00CE1E98">
      <w:r>
        <w:t xml:space="preserve">  `model_id` int(11) NOT NULL,</w:t>
      </w:r>
    </w:p>
    <w:p w:rsidR="00CE1E98" w:rsidRDefault="00CE1E98" w:rsidP="00CE1E98">
      <w:r>
        <w:t xml:space="preserve">  PRIMARY KEY (`series_id`),</w:t>
      </w:r>
    </w:p>
    <w:p w:rsidR="00CE1E98" w:rsidRDefault="00CE1E98" w:rsidP="00CE1E98">
      <w:r>
        <w:t xml:space="preserve">  KEY `FK_tblseries` (`model_id`),</w:t>
      </w:r>
    </w:p>
    <w:p w:rsidR="00CE1E98" w:rsidRDefault="00CE1E98" w:rsidP="00CE1E98">
      <w:r>
        <w:t xml:space="preserve">  CONSTRAINT `FK_tblseries` FOREIGN KEY (`model_id`) REFERENCES `tblmodel` (`model_id`)</w:t>
      </w:r>
    </w:p>
    <w:p w:rsidR="00CE1E98" w:rsidRDefault="00CE1E98" w:rsidP="00CE1E98">
      <w:r>
        <w:t>) ENGINE=InnoDB AUTO_INCREMENT=30 DEFAULT CHARSET=latin1;</w:t>
      </w:r>
    </w:p>
    <w:p w:rsidR="00CE1E98" w:rsidRDefault="00CE1E98" w:rsidP="00CE1E98"/>
    <w:p w:rsidR="00CE1E98" w:rsidRDefault="00CE1E98" w:rsidP="00CE1E98">
      <w:r>
        <w:t>/*Data for the table `tblseries` */</w:t>
      </w:r>
    </w:p>
    <w:p w:rsidR="00CE1E98" w:rsidRDefault="00CE1E98" w:rsidP="00CE1E98"/>
    <w:p w:rsidR="00CE1E98" w:rsidRDefault="00CE1E98" w:rsidP="00CE1E98">
      <w:r>
        <w:t>insert  into `tblseries`(`series_id`,`series`,`model_id`) values (6,'m power',1),(7,'3.0 GO',5),(8,'35 AMG',3),(9,'M POWER',6),(11,'750I',8),(12,'super limit',13),(13,'750 SPORT',8),(14,'M2 SPORT',9),(15,'III',33),(16,'EXCLUSIVE',33),(17,'PICASSO',33),(18,'AIRCROSS II',33),(19,'II',31),(20,'a rebadged Mitsubishi i-M',32),(21,'GT',35),(22,'SPEED',36),(23,'WHEELBASE',34),(24,'WHEELBASE',36),(25,'XLT',38),(26,'SUV',39),(27,'GIANT',40),(28,'GRANT TORISMO',41),(29,'22',42);</w:t>
      </w:r>
    </w:p>
    <w:p w:rsidR="00CE1E98" w:rsidRDefault="00CE1E98" w:rsidP="00CE1E98"/>
    <w:p w:rsidR="00CE1E98" w:rsidRDefault="00CE1E98" w:rsidP="00CE1E98">
      <w:r>
        <w:t>/*Table structure for table `tblsysadmin` */</w:t>
      </w:r>
    </w:p>
    <w:p w:rsidR="00CE1E98" w:rsidRDefault="00CE1E98" w:rsidP="00CE1E98"/>
    <w:p w:rsidR="00CE1E98" w:rsidRDefault="00CE1E98" w:rsidP="00CE1E98">
      <w:r>
        <w:t>DROP TABLE IF EXISTS `tblsysadmin`;</w:t>
      </w:r>
    </w:p>
    <w:p w:rsidR="00CE1E98" w:rsidRDefault="00CE1E98" w:rsidP="00CE1E98"/>
    <w:p w:rsidR="00CE1E98" w:rsidRDefault="00CE1E98" w:rsidP="00CE1E98">
      <w:r>
        <w:t>CREATE TABLE `tblsysadmin` (</w:t>
      </w:r>
    </w:p>
    <w:p w:rsidR="00CE1E98" w:rsidRDefault="00CE1E98" w:rsidP="00CE1E98">
      <w:r>
        <w:t xml:space="preserve">  `username` varchar(20) NOT NULL,</w:t>
      </w:r>
    </w:p>
    <w:p w:rsidR="00CE1E98" w:rsidRDefault="00CE1E98" w:rsidP="00CE1E98">
      <w:r>
        <w:t xml:space="preserve">  `surname` varchar(20) DEFAULT NULL,</w:t>
      </w:r>
    </w:p>
    <w:p w:rsidR="00CE1E98" w:rsidRDefault="00CE1E98" w:rsidP="00CE1E98">
      <w:r>
        <w:t xml:space="preserve">  `name` varchar(20) DEFAULT NULL,</w:t>
      </w:r>
    </w:p>
    <w:p w:rsidR="00CE1E98" w:rsidRDefault="00CE1E98" w:rsidP="00CE1E98">
      <w:r>
        <w:t xml:space="preserve">  `password` varchar(20) DEFAULT NULL,</w:t>
      </w:r>
    </w:p>
    <w:p w:rsidR="00CE1E98" w:rsidRDefault="00CE1E98" w:rsidP="00CE1E98">
      <w:r>
        <w:t xml:space="preserve">  `cellNo` varchar(12) DEFAULT NULL,</w:t>
      </w:r>
    </w:p>
    <w:p w:rsidR="00CE1E98" w:rsidRDefault="00CE1E98" w:rsidP="00CE1E98">
      <w:r>
        <w:t xml:space="preserve">  `roleNum` int(4) DEFAULT NULL,</w:t>
      </w:r>
    </w:p>
    <w:p w:rsidR="00CE1E98" w:rsidRDefault="00CE1E98" w:rsidP="00CE1E98">
      <w:r>
        <w:t xml:space="preserve">  PRIMARY KEY (`username`)</w:t>
      </w:r>
    </w:p>
    <w:p w:rsidR="00CE1E98" w:rsidRDefault="00CE1E98" w:rsidP="00CE1E98">
      <w:r>
        <w:t>) ENGINE=InnoDB DEFAULT CHARSET=latin1;</w:t>
      </w:r>
    </w:p>
    <w:p w:rsidR="00CE1E98" w:rsidRDefault="00CE1E98" w:rsidP="00CE1E98"/>
    <w:p w:rsidR="00CE1E98" w:rsidRDefault="00CE1E98" w:rsidP="00CE1E98">
      <w:r>
        <w:t>/*Data for the table `tblsysadmin` */</w:t>
      </w:r>
    </w:p>
    <w:p w:rsidR="00CE1E98" w:rsidRDefault="00CE1E98" w:rsidP="00CE1E98"/>
    <w:p w:rsidR="00CE1E98" w:rsidRDefault="00CE1E98" w:rsidP="00CE1E98">
      <w:r>
        <w:t>insert  into `tblsysadmin`(`username`,`surname`,`name`,`password`,`cellNo`,`roleNum`) values ('mxola','mbatha','mxolisi','123456','0792825892',3);</w:t>
      </w:r>
    </w:p>
    <w:p w:rsidR="00CE1E98" w:rsidRDefault="00CE1E98" w:rsidP="00CE1E98"/>
    <w:p w:rsidR="00CE1E98" w:rsidRDefault="00CE1E98" w:rsidP="00CE1E98">
      <w:r>
        <w:t>/*Table structure for table `tblvehicle` */</w:t>
      </w:r>
    </w:p>
    <w:p w:rsidR="00CE1E98" w:rsidRDefault="00CE1E98" w:rsidP="00CE1E98"/>
    <w:p w:rsidR="00CE1E98" w:rsidRDefault="00CE1E98" w:rsidP="00CE1E98">
      <w:r>
        <w:t>DROP TABLE IF EXISTS `tblvehicle`;</w:t>
      </w:r>
    </w:p>
    <w:p w:rsidR="00CE1E98" w:rsidRDefault="00CE1E98" w:rsidP="00CE1E98"/>
    <w:p w:rsidR="00CE1E98" w:rsidRDefault="00CE1E98" w:rsidP="00CE1E98">
      <w:r>
        <w:lastRenderedPageBreak/>
        <w:t>CREATE TABLE `tblvehicle` (</w:t>
      </w:r>
    </w:p>
    <w:p w:rsidR="00CE1E98" w:rsidRDefault="00CE1E98" w:rsidP="00CE1E98">
      <w:r>
        <w:t xml:space="preserve">  `v_vehicle_id` int(10) NOT NULL AUTO_INCREMENT,</w:t>
      </w:r>
    </w:p>
    <w:p w:rsidR="00CE1E98" w:rsidRDefault="00CE1E98" w:rsidP="00CE1E98">
      <w:r>
        <w:t xml:space="preserve">  `m_make_id` int(4) DEFAULT NULL,</w:t>
      </w:r>
    </w:p>
    <w:p w:rsidR="00CE1E98" w:rsidRDefault="00CE1E98" w:rsidP="00CE1E98">
      <w:r>
        <w:t xml:space="preserve">  `m_model_id` int(4) DEFAULT NULL,</w:t>
      </w:r>
    </w:p>
    <w:p w:rsidR="00CE1E98" w:rsidRDefault="00CE1E98" w:rsidP="00CE1E98">
      <w:r>
        <w:t xml:space="preserve">  `s_series_id` int(4) DEFAULT NULL,</w:t>
      </w:r>
    </w:p>
    <w:p w:rsidR="00CE1E98" w:rsidRDefault="00CE1E98" w:rsidP="00CE1E98">
      <w:r>
        <w:t xml:space="preserve">  PRIMARY KEY (`v_vehicle_id`),</w:t>
      </w:r>
    </w:p>
    <w:p w:rsidR="00CE1E98" w:rsidRDefault="00CE1E98" w:rsidP="00CE1E98">
      <w:r>
        <w:t xml:space="preserve">  KEY `FK_tblvehicle` (`m_make_id`),</w:t>
      </w:r>
    </w:p>
    <w:p w:rsidR="00CE1E98" w:rsidRDefault="00CE1E98" w:rsidP="00CE1E98">
      <w:r>
        <w:t xml:space="preserve">  KEY `FK_tblvehicleR` (`m_model_id`),</w:t>
      </w:r>
    </w:p>
    <w:p w:rsidR="00CE1E98" w:rsidRDefault="00CE1E98" w:rsidP="00CE1E98">
      <w:r>
        <w:t xml:space="preserve">  KEY `FK_tblvehicleRL` (`s_series_id`),</w:t>
      </w:r>
    </w:p>
    <w:p w:rsidR="00CE1E98" w:rsidRDefault="00CE1E98" w:rsidP="00CE1E98">
      <w:r>
        <w:t xml:space="preserve">  CONSTRAINT `FK_tblvehicle` FOREIGN KEY (`m_make_id`) REFERENCES `tblmake` (`make_id`),</w:t>
      </w:r>
    </w:p>
    <w:p w:rsidR="00CE1E98" w:rsidRDefault="00CE1E98" w:rsidP="00CE1E98">
      <w:r>
        <w:t xml:space="preserve">  CONSTRAINT `FK_tblvehicleR` FOREIGN KEY (`m_model_id`) REFERENCES `tblmodel` (`model_id`),</w:t>
      </w:r>
    </w:p>
    <w:p w:rsidR="00CE1E98" w:rsidRDefault="00CE1E98" w:rsidP="00CE1E98">
      <w:r>
        <w:t xml:space="preserve">  CONSTRAINT `FK_tblvehicleRL` FOREIGN KEY (`s_series_id`) REFERENCES `tblseries` (`series_id`)</w:t>
      </w:r>
    </w:p>
    <w:p w:rsidR="00CE1E98" w:rsidRDefault="00CE1E98" w:rsidP="00CE1E98">
      <w:r>
        <w:t>) ENGINE=InnoDB AUTO_INCREMENT=25 DEFAULT CHARSET=latin1;</w:t>
      </w:r>
    </w:p>
    <w:p w:rsidR="00CE1E98" w:rsidRDefault="00CE1E98" w:rsidP="00CE1E98"/>
    <w:p w:rsidR="00CE1E98" w:rsidRDefault="00CE1E98" w:rsidP="00CE1E98">
      <w:r>
        <w:t>/*Data for the table `tblvehicle` */</w:t>
      </w:r>
    </w:p>
    <w:p w:rsidR="00CE1E98" w:rsidRDefault="00CE1E98" w:rsidP="00CE1E98"/>
    <w:p w:rsidR="00CE1E98" w:rsidRDefault="00CE1E98" w:rsidP="00CE1E98">
      <w:r>
        <w:t>insert  into `tblvehicle`(`v_vehicle_id`,`m_make_id`,`m_model_id`,`s_series_id`) values (1,1,1,6),(2,5,5,7),(3,2,3,8),(4,1,6,9),(6,1,8,11),(7,4,13,12),(8,1,8,13),(9,5,9,14),(10,13,33,15),(11,13,33,16),(12,13,33,17),(13,13,33,18),(14,13,31,19),(15,13,32,20),(16,32,35,21),(17,32,36,22),(18,31,34,23),(19,32,36,24),(20,7,38,25),(21,7,39,26),(22,33,40,27),(23,29,41,28),(24,30,42,29);</w:t>
      </w:r>
    </w:p>
    <w:p w:rsidR="00CE1E98" w:rsidRDefault="00CE1E98" w:rsidP="00CE1E98"/>
    <w:p w:rsidR="00CE1E98" w:rsidRDefault="00CE1E98" w:rsidP="00CE1E98">
      <w:r>
        <w:t>/* Procedure structure for procedure `AddVehicle` */</w:t>
      </w:r>
    </w:p>
    <w:p w:rsidR="00CE1E98" w:rsidRDefault="00CE1E98" w:rsidP="00CE1E98"/>
    <w:p w:rsidR="00CE1E98" w:rsidRDefault="00CE1E98" w:rsidP="00CE1E98">
      <w:r>
        <w:t>/*!50003 DROP PROCEDURE IF EXISTS  `AddVehicle` */;</w:t>
      </w:r>
    </w:p>
    <w:p w:rsidR="00CE1E98" w:rsidRDefault="00CE1E98" w:rsidP="00CE1E98"/>
    <w:p w:rsidR="00CE1E98" w:rsidRDefault="00CE1E98" w:rsidP="00CE1E98">
      <w:r>
        <w:t>DELIMITER $$</w:t>
      </w:r>
    </w:p>
    <w:p w:rsidR="00CE1E98" w:rsidRDefault="00CE1E98" w:rsidP="00CE1E98"/>
    <w:p w:rsidR="00CE1E98" w:rsidRDefault="00CE1E98" w:rsidP="00CE1E98">
      <w:r>
        <w:t>/*!50003 CREATE DEFINER=`root`@`localhost` PROCEDURE `AddVehicle`(</w:t>
      </w:r>
    </w:p>
    <w:p w:rsidR="00CE1E98" w:rsidRDefault="00CE1E98" w:rsidP="00CE1E98">
      <w:r>
        <w:t xml:space="preserve"> IN se_series varchar(50),</w:t>
      </w:r>
    </w:p>
    <w:p w:rsidR="00CE1E98" w:rsidRDefault="00CE1E98" w:rsidP="00CE1E98">
      <w:r>
        <w:t xml:space="preserve"> IN model_id int(5)</w:t>
      </w:r>
    </w:p>
    <w:p w:rsidR="00CE1E98" w:rsidRDefault="00CE1E98" w:rsidP="00CE1E98">
      <w:r>
        <w:t xml:space="preserve"> )</w:t>
      </w:r>
    </w:p>
    <w:p w:rsidR="00CE1E98" w:rsidRDefault="00CE1E98" w:rsidP="00CE1E98">
      <w:r>
        <w:t>BEGIN</w:t>
      </w:r>
    </w:p>
    <w:p w:rsidR="00CE1E98" w:rsidRDefault="00CE1E98" w:rsidP="00CE1E98">
      <w:r>
        <w:lastRenderedPageBreak/>
        <w:t xml:space="preserve"> insert into tblseries(series,model_id)</w:t>
      </w:r>
    </w:p>
    <w:p w:rsidR="00CE1E98" w:rsidRDefault="00CE1E98" w:rsidP="00CE1E98">
      <w:r>
        <w:t xml:space="preserve"> values (se_series, model_id);</w:t>
      </w:r>
    </w:p>
    <w:p w:rsidR="00CE1E98" w:rsidRDefault="00CE1E98" w:rsidP="00CE1E98">
      <w:r>
        <w:t xml:space="preserve"> insert into tblvehicle(m_make_id, m_model_id,s_series_id)</w:t>
      </w:r>
    </w:p>
    <w:p w:rsidR="00CE1E98" w:rsidRDefault="00CE1E98" w:rsidP="00CE1E98">
      <w:r>
        <w:t xml:space="preserve"> values((select ma.make_id</w:t>
      </w:r>
    </w:p>
    <w:p w:rsidR="00CE1E98" w:rsidRDefault="00CE1E98" w:rsidP="00CE1E98">
      <w:r>
        <w:t xml:space="preserve"> from tblmake ma, tblmodel mo, tblseries s</w:t>
      </w:r>
    </w:p>
    <w:p w:rsidR="00CE1E98" w:rsidRDefault="00CE1E98" w:rsidP="00CE1E98">
      <w:r>
        <w:t xml:space="preserve"> where ma.make_id = mo.make_id</w:t>
      </w:r>
    </w:p>
    <w:p w:rsidR="00CE1E98" w:rsidRDefault="00CE1E98" w:rsidP="00CE1E98">
      <w:r>
        <w:t xml:space="preserve"> and mo.model_id = s.model_id</w:t>
      </w:r>
    </w:p>
    <w:p w:rsidR="00CE1E98" w:rsidRDefault="00CE1E98" w:rsidP="00CE1E98">
      <w:r>
        <w:t xml:space="preserve"> and s.series_id = (select max(series_id)</w:t>
      </w:r>
    </w:p>
    <w:p w:rsidR="00CE1E98" w:rsidRDefault="00CE1E98" w:rsidP="00CE1E98">
      <w:r>
        <w:t xml:space="preserve"> from tblseries)),(select mo.model_id</w:t>
      </w:r>
    </w:p>
    <w:p w:rsidR="00CE1E98" w:rsidRDefault="00CE1E98" w:rsidP="00CE1E98">
      <w:r>
        <w:t xml:space="preserve"> from tblmake ma, tblmodel mo, tblseries s</w:t>
      </w:r>
    </w:p>
    <w:p w:rsidR="00CE1E98" w:rsidRDefault="00CE1E98" w:rsidP="00CE1E98">
      <w:r>
        <w:t xml:space="preserve"> where ma.make_id = mo.make_id</w:t>
      </w:r>
    </w:p>
    <w:p w:rsidR="00CE1E98" w:rsidRDefault="00CE1E98" w:rsidP="00CE1E98">
      <w:r>
        <w:t xml:space="preserve"> and mo.model_id = s.model_id</w:t>
      </w:r>
    </w:p>
    <w:p w:rsidR="00CE1E98" w:rsidRDefault="00CE1E98" w:rsidP="00CE1E98">
      <w:r>
        <w:t xml:space="preserve"> and s.series_id = (select max(series_id)</w:t>
      </w:r>
    </w:p>
    <w:p w:rsidR="00CE1E98" w:rsidRDefault="00CE1E98" w:rsidP="00CE1E98">
      <w:r>
        <w:t xml:space="preserve"> from tblseries)),(select s.series_id</w:t>
      </w:r>
    </w:p>
    <w:p w:rsidR="00CE1E98" w:rsidRDefault="00CE1E98" w:rsidP="00CE1E98">
      <w:r>
        <w:t xml:space="preserve"> from tblmake ma, tblmodel mo, tblseries s</w:t>
      </w:r>
    </w:p>
    <w:p w:rsidR="00CE1E98" w:rsidRDefault="00CE1E98" w:rsidP="00CE1E98">
      <w:r>
        <w:t xml:space="preserve"> where ma.make_id = mo.make_id</w:t>
      </w:r>
    </w:p>
    <w:p w:rsidR="00CE1E98" w:rsidRDefault="00CE1E98" w:rsidP="00CE1E98">
      <w:r>
        <w:t xml:space="preserve"> and mo.model_id = s.model_id</w:t>
      </w:r>
    </w:p>
    <w:p w:rsidR="00CE1E98" w:rsidRDefault="00CE1E98" w:rsidP="00CE1E98">
      <w:r>
        <w:t xml:space="preserve"> and s.series_id = (select max(series_id)</w:t>
      </w:r>
    </w:p>
    <w:p w:rsidR="00CE1E98" w:rsidRDefault="00CE1E98" w:rsidP="00CE1E98">
      <w:r>
        <w:t xml:space="preserve"> from tblseries)));</w:t>
      </w:r>
    </w:p>
    <w:p w:rsidR="00CE1E98" w:rsidRDefault="00CE1E98" w:rsidP="00CE1E98">
      <w:r>
        <w:t xml:space="preserve"> END */$$</w:t>
      </w:r>
    </w:p>
    <w:p w:rsidR="00CE1E98" w:rsidRDefault="00CE1E98" w:rsidP="00CE1E98">
      <w:r>
        <w:t>DELIMITER ;</w:t>
      </w:r>
    </w:p>
    <w:p w:rsidR="00CE1E98" w:rsidRDefault="00CE1E98" w:rsidP="00CE1E98"/>
    <w:p w:rsidR="00CE1E98" w:rsidRDefault="00CE1E98" w:rsidP="00CE1E98">
      <w:r>
        <w:t>/* Procedure structure for procedure `AddVehicleFeature` */</w:t>
      </w:r>
    </w:p>
    <w:p w:rsidR="00CE1E98" w:rsidRDefault="00CE1E98" w:rsidP="00CE1E98"/>
    <w:p w:rsidR="00CE1E98" w:rsidRDefault="00CE1E98" w:rsidP="00CE1E98">
      <w:r>
        <w:t>/*!50003 DROP PROCEDURE IF EXISTS  `AddVehicleFeature` */;</w:t>
      </w:r>
    </w:p>
    <w:p w:rsidR="00CE1E98" w:rsidRDefault="00CE1E98" w:rsidP="00CE1E98"/>
    <w:p w:rsidR="00CE1E98" w:rsidRDefault="00CE1E98" w:rsidP="00CE1E98">
      <w:r>
        <w:t>DELIMITER $$</w:t>
      </w:r>
    </w:p>
    <w:p w:rsidR="00CE1E98" w:rsidRDefault="00CE1E98" w:rsidP="00CE1E98"/>
    <w:p w:rsidR="00CE1E98" w:rsidRDefault="00CE1E98" w:rsidP="00CE1E98">
      <w:r>
        <w:t>/*!50003 CREATE DEFINER=`root`@`localhost` PROCEDURE `AddVehicleFeature`(</w:t>
      </w:r>
    </w:p>
    <w:p w:rsidR="00CE1E98" w:rsidRDefault="00CE1E98" w:rsidP="00CE1E98">
      <w:r>
        <w:t xml:space="preserve"> IN vID  int(8),</w:t>
      </w:r>
    </w:p>
    <w:p w:rsidR="00CE1E98" w:rsidRDefault="00CE1E98" w:rsidP="00CE1E98">
      <w:r>
        <w:t xml:space="preserve"> IN feature varchar(50)</w:t>
      </w:r>
    </w:p>
    <w:p w:rsidR="00CE1E98" w:rsidRDefault="00CE1E98" w:rsidP="00CE1E98">
      <w:r>
        <w:lastRenderedPageBreak/>
        <w:t xml:space="preserve"> )</w:t>
      </w:r>
    </w:p>
    <w:p w:rsidR="00CE1E98" w:rsidRDefault="00CE1E98" w:rsidP="00CE1E98">
      <w:r>
        <w:t>BEGIN</w:t>
      </w:r>
    </w:p>
    <w:p w:rsidR="00CE1E98" w:rsidRDefault="00CE1E98" w:rsidP="00CE1E98">
      <w:r>
        <w:t xml:space="preserve"> DECLARE fid int(10);</w:t>
      </w:r>
    </w:p>
    <w:p w:rsidR="00CE1E98" w:rsidRDefault="00CE1E98" w:rsidP="00CE1E98">
      <w:r>
        <w:t xml:space="preserve"> SELECT f_feature_id INTO fid</w:t>
      </w:r>
    </w:p>
    <w:p w:rsidR="00CE1E98" w:rsidRDefault="00CE1E98" w:rsidP="00CE1E98">
      <w:r>
        <w:t xml:space="preserve"> FROM tblfeature</w:t>
      </w:r>
    </w:p>
    <w:p w:rsidR="00CE1E98" w:rsidRDefault="00CE1E98" w:rsidP="00CE1E98">
      <w:r>
        <w:t xml:space="preserve"> WHERE f_feature_desc = feature;</w:t>
      </w:r>
    </w:p>
    <w:p w:rsidR="00CE1E98" w:rsidRDefault="00CE1E98" w:rsidP="00CE1E98">
      <w:r>
        <w:t xml:space="preserve"> INSERT INTO vehicle_feature(f_feature_id,v_vehicle_id)</w:t>
      </w:r>
    </w:p>
    <w:p w:rsidR="00CE1E98" w:rsidRDefault="00CE1E98" w:rsidP="00CE1E98">
      <w:r>
        <w:t xml:space="preserve"> VALUES(fid,vID);</w:t>
      </w:r>
    </w:p>
    <w:p w:rsidR="00CE1E98" w:rsidRDefault="00CE1E98" w:rsidP="00CE1E98">
      <w:r>
        <w:t xml:space="preserve"> END */$$</w:t>
      </w:r>
    </w:p>
    <w:p w:rsidR="00CE1E98" w:rsidRDefault="00CE1E98" w:rsidP="00CE1E98">
      <w:r>
        <w:t>DELIMITER ;</w:t>
      </w:r>
    </w:p>
    <w:p w:rsidR="00CE1E98" w:rsidRDefault="00CE1E98" w:rsidP="00CE1E98"/>
    <w:p w:rsidR="00CE1E98" w:rsidRDefault="00CE1E98" w:rsidP="00CE1E98">
      <w:r>
        <w:t>/* Procedure structure for procedure `deleteCustomer` */</w:t>
      </w:r>
    </w:p>
    <w:p w:rsidR="00CE1E98" w:rsidRDefault="00CE1E98" w:rsidP="00CE1E98"/>
    <w:p w:rsidR="00CE1E98" w:rsidRDefault="00CE1E98" w:rsidP="00CE1E98">
      <w:r>
        <w:t>/*!50003 DROP PROCEDURE IF EXISTS  `deleteCustomer` */;</w:t>
      </w:r>
    </w:p>
    <w:p w:rsidR="00CE1E98" w:rsidRDefault="00CE1E98" w:rsidP="00CE1E98"/>
    <w:p w:rsidR="00CE1E98" w:rsidRDefault="00CE1E98" w:rsidP="00CE1E98">
      <w:r>
        <w:t>DELIMITER $$</w:t>
      </w:r>
    </w:p>
    <w:p w:rsidR="00CE1E98" w:rsidRDefault="00CE1E98" w:rsidP="00CE1E98"/>
    <w:p w:rsidR="00CE1E98" w:rsidRDefault="00CE1E98" w:rsidP="00CE1E98">
      <w:r>
        <w:t>/*!50003 CREATE DEFINER=`root`@`localhost` PROCEDURE `deleteCustomer`( IN cust_id int(4))</w:t>
      </w:r>
    </w:p>
    <w:p w:rsidR="00CE1E98" w:rsidRDefault="00CE1E98" w:rsidP="00CE1E98">
      <w:r>
        <w:t>BEGIN</w:t>
      </w:r>
    </w:p>
    <w:p w:rsidR="00CE1E98" w:rsidRDefault="00CE1E98" w:rsidP="00CE1E98">
      <w:r>
        <w:t xml:space="preserve"> delete from cust_search </w:t>
      </w:r>
    </w:p>
    <w:p w:rsidR="00CE1E98" w:rsidRDefault="00CE1E98" w:rsidP="00CE1E98">
      <w:r>
        <w:t xml:space="preserve"> where c_cust_id = cust_id;</w:t>
      </w:r>
    </w:p>
    <w:p w:rsidR="00CE1E98" w:rsidRDefault="00CE1E98" w:rsidP="00CE1E98">
      <w:r>
        <w:t xml:space="preserve"> delete from tblcustomer </w:t>
      </w:r>
    </w:p>
    <w:p w:rsidR="00CE1E98" w:rsidRDefault="00CE1E98" w:rsidP="00CE1E98">
      <w:r>
        <w:t xml:space="preserve"> where c_cust_id = cust_id;</w:t>
      </w:r>
    </w:p>
    <w:p w:rsidR="00CE1E98" w:rsidRDefault="00CE1E98" w:rsidP="00CE1E98">
      <w:r>
        <w:t xml:space="preserve"> END */$$</w:t>
      </w:r>
    </w:p>
    <w:p w:rsidR="00CE1E98" w:rsidRDefault="00CE1E98" w:rsidP="00CE1E98">
      <w:r>
        <w:t>DELIMITER ;</w:t>
      </w:r>
    </w:p>
    <w:p w:rsidR="00CE1E98" w:rsidRDefault="00CE1E98" w:rsidP="00CE1E98"/>
    <w:p w:rsidR="00CE1E98" w:rsidRDefault="00CE1E98" w:rsidP="00CE1E98">
      <w:r>
        <w:t>/* Procedure structure for procedure `deleteVehicle` */</w:t>
      </w:r>
    </w:p>
    <w:p w:rsidR="00CE1E98" w:rsidRDefault="00CE1E98" w:rsidP="00CE1E98"/>
    <w:p w:rsidR="00CE1E98" w:rsidRDefault="00CE1E98" w:rsidP="00CE1E98">
      <w:r>
        <w:t>/*!50003 DROP PROCEDURE IF EXISTS  `deleteVehicle` */;</w:t>
      </w:r>
    </w:p>
    <w:p w:rsidR="00CE1E98" w:rsidRDefault="00CE1E98" w:rsidP="00CE1E98"/>
    <w:p w:rsidR="00CE1E98" w:rsidRDefault="00CE1E98" w:rsidP="00CE1E98">
      <w:r>
        <w:t>DELIMITER $$</w:t>
      </w:r>
    </w:p>
    <w:p w:rsidR="00CE1E98" w:rsidRDefault="00CE1E98" w:rsidP="00CE1E98"/>
    <w:p w:rsidR="00CE1E98" w:rsidRDefault="00CE1E98" w:rsidP="00CE1E98">
      <w:r>
        <w:t>/*!50003 CREATE DEFINER=`root`@`localhost` PROCEDURE `deleteVehicle`( IN reg varchar(25))</w:t>
      </w:r>
    </w:p>
    <w:p w:rsidR="00CE1E98" w:rsidRDefault="00CE1E98" w:rsidP="00CE1E98">
      <w:r>
        <w:t>BEGIN</w:t>
      </w:r>
    </w:p>
    <w:p w:rsidR="00CE1E98" w:rsidRDefault="00CE1E98" w:rsidP="00CE1E98">
      <w:r>
        <w:t xml:space="preserve"> delete from dv_feature</w:t>
      </w:r>
    </w:p>
    <w:p w:rsidR="00CE1E98" w:rsidRDefault="00CE1E98" w:rsidP="00CE1E98">
      <w:r>
        <w:t xml:space="preserve"> where dv_reg_no = reg;</w:t>
      </w:r>
    </w:p>
    <w:p w:rsidR="00CE1E98" w:rsidRDefault="00CE1E98" w:rsidP="00CE1E98">
      <w:r>
        <w:t xml:space="preserve"> delete from dealer_vehicle </w:t>
      </w:r>
    </w:p>
    <w:p w:rsidR="00CE1E98" w:rsidRDefault="00CE1E98" w:rsidP="00CE1E98">
      <w:r>
        <w:t xml:space="preserve"> where dv_reg_no = reg;</w:t>
      </w:r>
    </w:p>
    <w:p w:rsidR="00CE1E98" w:rsidRDefault="00CE1E98" w:rsidP="00CE1E98">
      <w:r>
        <w:t xml:space="preserve"> END */$$</w:t>
      </w:r>
    </w:p>
    <w:p w:rsidR="00CE1E98" w:rsidRDefault="00CE1E98" w:rsidP="00CE1E98">
      <w:r>
        <w:t>DELIMITER ;</w:t>
      </w:r>
    </w:p>
    <w:p w:rsidR="00CE1E98" w:rsidRDefault="00CE1E98" w:rsidP="00CE1E98"/>
    <w:p w:rsidR="00CE1E98" w:rsidRDefault="00CE1E98" w:rsidP="00CE1E98">
      <w:r>
        <w:t>/* Procedure structure for procedure `regDealer` */</w:t>
      </w:r>
    </w:p>
    <w:p w:rsidR="00CE1E98" w:rsidRDefault="00CE1E98" w:rsidP="00CE1E98"/>
    <w:p w:rsidR="00CE1E98" w:rsidRDefault="00CE1E98" w:rsidP="00CE1E98">
      <w:r>
        <w:t>/*!50003 DROP PROCEDURE IF EXISTS  `regDealer` */;</w:t>
      </w:r>
    </w:p>
    <w:p w:rsidR="00CE1E98" w:rsidRDefault="00CE1E98" w:rsidP="00CE1E98"/>
    <w:p w:rsidR="00CE1E98" w:rsidRDefault="00CE1E98" w:rsidP="00CE1E98">
      <w:r>
        <w:t>DELIMITER $$</w:t>
      </w:r>
    </w:p>
    <w:p w:rsidR="00CE1E98" w:rsidRDefault="00CE1E98" w:rsidP="00CE1E98"/>
    <w:p w:rsidR="00CE1E98" w:rsidRDefault="00CE1E98" w:rsidP="00CE1E98">
      <w:r>
        <w:t>/*!50003 CREATE DEFINER=`root`@`localhost` PROCEDURE `regDealer`(</w:t>
      </w:r>
    </w:p>
    <w:p w:rsidR="00CE1E98" w:rsidRDefault="00CE1E98" w:rsidP="00CE1E98">
      <w:r>
        <w:t xml:space="preserve"> IN dName varchar(30),</w:t>
      </w:r>
    </w:p>
    <w:p w:rsidR="00CE1E98" w:rsidRDefault="00CE1E98" w:rsidP="00CE1E98">
      <w:r>
        <w:t xml:space="preserve"> IN dProv varchar(15),</w:t>
      </w:r>
    </w:p>
    <w:p w:rsidR="00CE1E98" w:rsidRDefault="00CE1E98" w:rsidP="00CE1E98">
      <w:r>
        <w:t xml:space="preserve"> IN dCity varchar(20),</w:t>
      </w:r>
    </w:p>
    <w:p w:rsidR="00CE1E98" w:rsidRDefault="00CE1E98" w:rsidP="00CE1E98">
      <w:r>
        <w:t xml:space="preserve"> IN dSub varchar(20),</w:t>
      </w:r>
    </w:p>
    <w:p w:rsidR="00CE1E98" w:rsidRDefault="00CE1E98" w:rsidP="00CE1E98">
      <w:r>
        <w:t xml:space="preserve"> IN dTell varchar(13),</w:t>
      </w:r>
    </w:p>
    <w:p w:rsidR="00CE1E98" w:rsidRDefault="00CE1E98" w:rsidP="00CE1E98">
      <w:r>
        <w:t xml:space="preserve"> IN aName varchar(30),</w:t>
      </w:r>
    </w:p>
    <w:p w:rsidR="00CE1E98" w:rsidRDefault="00CE1E98" w:rsidP="00CE1E98">
      <w:r>
        <w:t xml:space="preserve"> IN aSurName varchar(30),</w:t>
      </w:r>
    </w:p>
    <w:p w:rsidR="00CE1E98" w:rsidRDefault="00CE1E98" w:rsidP="00CE1E98">
      <w:r>
        <w:t xml:space="preserve"> IN aID varchar(13),</w:t>
      </w:r>
    </w:p>
    <w:p w:rsidR="00CE1E98" w:rsidRDefault="00CE1E98" w:rsidP="00CE1E98">
      <w:r>
        <w:t xml:space="preserve"> IN aCell varchar(13),</w:t>
      </w:r>
    </w:p>
    <w:p w:rsidR="00CE1E98" w:rsidRDefault="00CE1E98" w:rsidP="00CE1E98">
      <w:r>
        <w:t xml:space="preserve"> IN aTell varchar(13),</w:t>
      </w:r>
    </w:p>
    <w:p w:rsidR="00CE1E98" w:rsidRDefault="00CE1E98" w:rsidP="00CE1E98">
      <w:r>
        <w:t xml:space="preserve"> IN aPBox varchar(30),</w:t>
      </w:r>
    </w:p>
    <w:p w:rsidR="00CE1E98" w:rsidRDefault="00CE1E98" w:rsidP="00CE1E98">
      <w:r>
        <w:t xml:space="preserve"> IN aPCity varchar(30),</w:t>
      </w:r>
    </w:p>
    <w:p w:rsidR="00CE1E98" w:rsidRDefault="00CE1E98" w:rsidP="00CE1E98">
      <w:r>
        <w:t xml:space="preserve"> IN aPCode varchar(5),</w:t>
      </w:r>
    </w:p>
    <w:p w:rsidR="00CE1E98" w:rsidRDefault="00CE1E98" w:rsidP="00CE1E98">
      <w:r>
        <w:t xml:space="preserve"> IN aUsername varchar(40),</w:t>
      </w:r>
    </w:p>
    <w:p w:rsidR="00CE1E98" w:rsidRDefault="00CE1E98" w:rsidP="00CE1E98">
      <w:r>
        <w:lastRenderedPageBreak/>
        <w:t xml:space="preserve"> IN aPassword varchar(30),</w:t>
      </w:r>
    </w:p>
    <w:p w:rsidR="00CE1E98" w:rsidRDefault="00CE1E98" w:rsidP="00CE1E98">
      <w:r>
        <w:t xml:space="preserve"> IN aRecPassword varchar(30)</w:t>
      </w:r>
    </w:p>
    <w:p w:rsidR="00CE1E98" w:rsidRDefault="00CE1E98" w:rsidP="00CE1E98">
      <w:r>
        <w:t xml:space="preserve"> )</w:t>
      </w:r>
    </w:p>
    <w:p w:rsidR="00CE1E98" w:rsidRDefault="00CE1E98" w:rsidP="00CE1E98">
      <w:r>
        <w:t>BEGIN</w:t>
      </w:r>
    </w:p>
    <w:p w:rsidR="00CE1E98" w:rsidRDefault="00CE1E98" w:rsidP="00CE1E98">
      <w:r>
        <w:t xml:space="preserve"> DECLARE v_dealerID INT(8);</w:t>
      </w:r>
    </w:p>
    <w:p w:rsidR="00CE1E98" w:rsidRDefault="00CE1E98" w:rsidP="00CE1E98">
      <w:r>
        <w:t xml:space="preserve"> INSERT INTO tbldealer(d_dealer_name,d_dealer_province,d_dealer_city,d_dealer_suburb,d_dealer_tell)</w:t>
      </w:r>
    </w:p>
    <w:p w:rsidR="00CE1E98" w:rsidRDefault="00CE1E98" w:rsidP="00CE1E98">
      <w:r>
        <w:t xml:space="preserve"> VALUES (dName,dProv,dCity,dSub,dTell);</w:t>
      </w:r>
    </w:p>
    <w:p w:rsidR="00CE1E98" w:rsidRDefault="00CE1E98" w:rsidP="00CE1E98">
      <w:r>
        <w:t xml:space="preserve"> SELECT MAX(d_dealer_id)</w:t>
      </w:r>
    </w:p>
    <w:p w:rsidR="00CE1E98" w:rsidRDefault="00CE1E98" w:rsidP="00CE1E98">
      <w:r>
        <w:t xml:space="preserve"> INTO v_dealerID</w:t>
      </w:r>
    </w:p>
    <w:p w:rsidR="00CE1E98" w:rsidRDefault="00CE1E98" w:rsidP="00CE1E98">
      <w:r>
        <w:t xml:space="preserve"> FROM tbldealer;</w:t>
      </w:r>
    </w:p>
    <w:p w:rsidR="00CE1E98" w:rsidRDefault="00CE1E98" w:rsidP="00CE1E98">
      <w:r>
        <w:t xml:space="preserve"> INSERT INTO tbladministrator(ad_username,ad_first_name,ad_last_name,ad_cell_no,ad_tell_no,ad_postBox,ad_postCity,ad_postCode,ad_province,ad_password,ad_recovery_pswd,d_dealer_id)</w:t>
      </w:r>
    </w:p>
    <w:p w:rsidR="00CE1E98" w:rsidRDefault="00CE1E98" w:rsidP="00CE1E98">
      <w:r>
        <w:t xml:space="preserve"> VALUES(aUsername,aName,aSurname,aCell,aTell,aPBox,aPCity,aPCode,aProv,aPassword,aRecPassword,v_dealerID);</w:t>
      </w:r>
    </w:p>
    <w:p w:rsidR="00CE1E98" w:rsidRDefault="00CE1E98" w:rsidP="00CE1E98">
      <w:r>
        <w:t xml:space="preserve"> END */$$</w:t>
      </w:r>
    </w:p>
    <w:p w:rsidR="00CE1E98" w:rsidRDefault="00CE1E98" w:rsidP="00CE1E98">
      <w:r>
        <w:t>DELIMITER ;</w:t>
      </w:r>
    </w:p>
    <w:p w:rsidR="00CE1E98" w:rsidRDefault="00CE1E98" w:rsidP="00CE1E98"/>
    <w:p w:rsidR="00CE1E98" w:rsidRDefault="00CE1E98" w:rsidP="00CE1E98">
      <w:r>
        <w:t>/* Procedure structure for procedure `SearchedCustReport` */</w:t>
      </w:r>
    </w:p>
    <w:p w:rsidR="00CE1E98" w:rsidRDefault="00CE1E98" w:rsidP="00CE1E98"/>
    <w:p w:rsidR="00CE1E98" w:rsidRDefault="00CE1E98" w:rsidP="00CE1E98">
      <w:r>
        <w:t>/*!50003 DROP PROCEDURE IF EXISTS  `SearchedCustReport` */;</w:t>
      </w:r>
    </w:p>
    <w:p w:rsidR="00CE1E98" w:rsidRDefault="00CE1E98" w:rsidP="00CE1E98"/>
    <w:p w:rsidR="00CE1E98" w:rsidRDefault="00CE1E98" w:rsidP="00CE1E98">
      <w:r>
        <w:t>DELIMITER $$</w:t>
      </w:r>
    </w:p>
    <w:p w:rsidR="00CE1E98" w:rsidRDefault="00CE1E98" w:rsidP="00CE1E98"/>
    <w:p w:rsidR="00CE1E98" w:rsidRDefault="00CE1E98" w:rsidP="00CE1E98">
      <w:r>
        <w:t>/*!50003 CREATE DEFINER=`root`@`localhost` PROCEDURE `SearchedCustReport`()</w:t>
      </w:r>
    </w:p>
    <w:p w:rsidR="00CE1E98" w:rsidRDefault="00CE1E98" w:rsidP="00CE1E98">
      <w:r>
        <w:t>BEGIN</w:t>
      </w:r>
    </w:p>
    <w:p w:rsidR="00CE1E98" w:rsidRDefault="00CE1E98" w:rsidP="00CE1E98">
      <w:r>
        <w:t xml:space="preserve"> SELECT V.v_make AS "Vehicle Make", V.v_model AS "Vehicle Model", V.v_series AS "Vehicle Series", V.v_year AS "Vehicle Year", F.f_feature_desc AS "Feature Description", C.c_email_address AS "Customer email", S.cs_cust_date AS "Searched Date"</w:t>
      </w:r>
    </w:p>
    <w:p w:rsidR="00CE1E98" w:rsidRDefault="00CE1E98" w:rsidP="00CE1E98">
      <w:r>
        <w:t xml:space="preserve"> FROM tblvehicle V, tblfeature F, cust_search S, tblcustomer C, vehicle_feature T</w:t>
      </w:r>
    </w:p>
    <w:p w:rsidR="00CE1E98" w:rsidRDefault="00CE1E98" w:rsidP="00CE1E98">
      <w:r>
        <w:t xml:space="preserve"> WHERE cs_results = 'available'</w:t>
      </w:r>
    </w:p>
    <w:p w:rsidR="00CE1E98" w:rsidRDefault="00CE1E98" w:rsidP="00CE1E98">
      <w:r>
        <w:lastRenderedPageBreak/>
        <w:t xml:space="preserve"> AND S.v_vehicle_id = V.v_vehicle_id</w:t>
      </w:r>
    </w:p>
    <w:p w:rsidR="00CE1E98" w:rsidRDefault="00CE1E98" w:rsidP="00CE1E98">
      <w:r>
        <w:t xml:space="preserve"> AND S.c_cust_id = C.c_cust_id</w:t>
      </w:r>
    </w:p>
    <w:p w:rsidR="00CE1E98" w:rsidRDefault="00CE1E98" w:rsidP="00CE1E98">
      <w:r>
        <w:t xml:space="preserve"> AND V.v_vehicle_id = T.v_vehicle_id</w:t>
      </w:r>
    </w:p>
    <w:p w:rsidR="00CE1E98" w:rsidRDefault="00CE1E98" w:rsidP="00CE1E98">
      <w:r>
        <w:t xml:space="preserve"> AND T.f_feature_id = F.f_feature_id;</w:t>
      </w:r>
    </w:p>
    <w:p w:rsidR="00CE1E98" w:rsidRDefault="00CE1E98" w:rsidP="00CE1E98">
      <w:r>
        <w:t xml:space="preserve"> END */$$</w:t>
      </w:r>
    </w:p>
    <w:p w:rsidR="00CE1E98" w:rsidRDefault="00CE1E98" w:rsidP="00CE1E98">
      <w:r>
        <w:t>DELIMITER ;</w:t>
      </w:r>
    </w:p>
    <w:p w:rsidR="00CE1E98" w:rsidRDefault="00CE1E98" w:rsidP="00CE1E98"/>
    <w:p w:rsidR="00CE1E98" w:rsidRDefault="00CE1E98" w:rsidP="00CE1E98">
      <w:r>
        <w:t>/*!40101 SET SQL_MODE=@OLD_SQL_MODE */;</w:t>
      </w:r>
    </w:p>
    <w:p w:rsidR="00CE1E98" w:rsidRPr="00D34027" w:rsidRDefault="00CE1E98" w:rsidP="00CE1E98">
      <w:r>
        <w:t>/*!40014 SET FOREIGN_KEY_CHECKS=@OLD_FOREIGN_KEY_CHECKS */;</w:t>
      </w:r>
    </w:p>
    <w:sectPr w:rsidR="00CE1E98" w:rsidRPr="00D34027" w:rsidSect="00C31E64">
      <w:footerReference w:type="default" r:id="rId77"/>
      <w:pgSz w:w="11906" w:h="16838"/>
      <w:pgMar w:top="1440" w:right="1440" w:bottom="1440" w:left="1440" w:header="708" w:footer="708" w:gutter="0"/>
      <w:pgBorders w:offsetFrom="page">
        <w:top w:val="twistedLines1" w:sz="18" w:space="24" w:color="auto"/>
        <w:left w:val="twistedLines1" w:sz="18" w:space="24" w:color="auto"/>
        <w:bottom w:val="twistedLines1" w:sz="18" w:space="24" w:color="auto"/>
        <w:right w:val="twistedLines1" w:sz="18" w:space="24" w:color="auto"/>
      </w:pgBorders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A1ED1" w:rsidRDefault="006A1ED1" w:rsidP="008E2374">
      <w:pPr>
        <w:spacing w:after="0" w:line="240" w:lineRule="auto"/>
      </w:pPr>
      <w:r>
        <w:separator/>
      </w:r>
    </w:p>
  </w:endnote>
  <w:endnote w:type="continuationSeparator" w:id="0">
    <w:p w:rsidR="006A1ED1" w:rsidRDefault="006A1ED1" w:rsidP="008E23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3441876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A1ED1" w:rsidRDefault="006A1ED1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F6739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6A1ED1" w:rsidRDefault="006A1ED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A1ED1" w:rsidRDefault="006A1ED1" w:rsidP="008E2374">
      <w:pPr>
        <w:spacing w:after="0" w:line="240" w:lineRule="auto"/>
      </w:pPr>
      <w:r>
        <w:separator/>
      </w:r>
    </w:p>
  </w:footnote>
  <w:footnote w:type="continuationSeparator" w:id="0">
    <w:p w:rsidR="006A1ED1" w:rsidRDefault="006A1ED1" w:rsidP="008E23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43483"/>
    <w:multiLevelType w:val="hybridMultilevel"/>
    <w:tmpl w:val="2FB8136A"/>
    <w:lvl w:ilvl="0" w:tplc="46489B1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2160" w:hanging="360"/>
      </w:pPr>
    </w:lvl>
    <w:lvl w:ilvl="2" w:tplc="1C09001B" w:tentative="1">
      <w:start w:val="1"/>
      <w:numFmt w:val="lowerRoman"/>
      <w:lvlText w:val="%3."/>
      <w:lvlJc w:val="right"/>
      <w:pPr>
        <w:ind w:left="2880" w:hanging="180"/>
      </w:pPr>
    </w:lvl>
    <w:lvl w:ilvl="3" w:tplc="1C09000F" w:tentative="1">
      <w:start w:val="1"/>
      <w:numFmt w:val="decimal"/>
      <w:lvlText w:val="%4."/>
      <w:lvlJc w:val="left"/>
      <w:pPr>
        <w:ind w:left="3600" w:hanging="360"/>
      </w:pPr>
    </w:lvl>
    <w:lvl w:ilvl="4" w:tplc="1C090019" w:tentative="1">
      <w:start w:val="1"/>
      <w:numFmt w:val="lowerLetter"/>
      <w:lvlText w:val="%5."/>
      <w:lvlJc w:val="left"/>
      <w:pPr>
        <w:ind w:left="4320" w:hanging="360"/>
      </w:pPr>
    </w:lvl>
    <w:lvl w:ilvl="5" w:tplc="1C09001B" w:tentative="1">
      <w:start w:val="1"/>
      <w:numFmt w:val="lowerRoman"/>
      <w:lvlText w:val="%6."/>
      <w:lvlJc w:val="right"/>
      <w:pPr>
        <w:ind w:left="5040" w:hanging="180"/>
      </w:pPr>
    </w:lvl>
    <w:lvl w:ilvl="6" w:tplc="1C09000F" w:tentative="1">
      <w:start w:val="1"/>
      <w:numFmt w:val="decimal"/>
      <w:lvlText w:val="%7."/>
      <w:lvlJc w:val="left"/>
      <w:pPr>
        <w:ind w:left="5760" w:hanging="360"/>
      </w:pPr>
    </w:lvl>
    <w:lvl w:ilvl="7" w:tplc="1C090019" w:tentative="1">
      <w:start w:val="1"/>
      <w:numFmt w:val="lowerLetter"/>
      <w:lvlText w:val="%8."/>
      <w:lvlJc w:val="left"/>
      <w:pPr>
        <w:ind w:left="6480" w:hanging="360"/>
      </w:pPr>
    </w:lvl>
    <w:lvl w:ilvl="8" w:tplc="1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A365C48"/>
    <w:multiLevelType w:val="multilevel"/>
    <w:tmpl w:val="A58EAE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0CEF6B14"/>
    <w:multiLevelType w:val="hybridMultilevel"/>
    <w:tmpl w:val="CBECDC6E"/>
    <w:lvl w:ilvl="0" w:tplc="A1D6102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C090019">
      <w:start w:val="1"/>
      <w:numFmt w:val="lowerLetter"/>
      <w:lvlText w:val="%2."/>
      <w:lvlJc w:val="left"/>
      <w:pPr>
        <w:ind w:left="2160" w:hanging="360"/>
      </w:pPr>
    </w:lvl>
    <w:lvl w:ilvl="2" w:tplc="1C09001B" w:tentative="1">
      <w:start w:val="1"/>
      <w:numFmt w:val="lowerRoman"/>
      <w:lvlText w:val="%3."/>
      <w:lvlJc w:val="right"/>
      <w:pPr>
        <w:ind w:left="2880" w:hanging="180"/>
      </w:pPr>
    </w:lvl>
    <w:lvl w:ilvl="3" w:tplc="1C09000F" w:tentative="1">
      <w:start w:val="1"/>
      <w:numFmt w:val="decimal"/>
      <w:lvlText w:val="%4."/>
      <w:lvlJc w:val="left"/>
      <w:pPr>
        <w:ind w:left="3600" w:hanging="360"/>
      </w:pPr>
    </w:lvl>
    <w:lvl w:ilvl="4" w:tplc="1C090019" w:tentative="1">
      <w:start w:val="1"/>
      <w:numFmt w:val="lowerLetter"/>
      <w:lvlText w:val="%5."/>
      <w:lvlJc w:val="left"/>
      <w:pPr>
        <w:ind w:left="4320" w:hanging="360"/>
      </w:pPr>
    </w:lvl>
    <w:lvl w:ilvl="5" w:tplc="1C09001B" w:tentative="1">
      <w:start w:val="1"/>
      <w:numFmt w:val="lowerRoman"/>
      <w:lvlText w:val="%6."/>
      <w:lvlJc w:val="right"/>
      <w:pPr>
        <w:ind w:left="5040" w:hanging="180"/>
      </w:pPr>
    </w:lvl>
    <w:lvl w:ilvl="6" w:tplc="1C09000F" w:tentative="1">
      <w:start w:val="1"/>
      <w:numFmt w:val="decimal"/>
      <w:lvlText w:val="%7."/>
      <w:lvlJc w:val="left"/>
      <w:pPr>
        <w:ind w:left="5760" w:hanging="360"/>
      </w:pPr>
    </w:lvl>
    <w:lvl w:ilvl="7" w:tplc="1C090019" w:tentative="1">
      <w:start w:val="1"/>
      <w:numFmt w:val="lowerLetter"/>
      <w:lvlText w:val="%8."/>
      <w:lvlJc w:val="left"/>
      <w:pPr>
        <w:ind w:left="6480" w:hanging="360"/>
      </w:pPr>
    </w:lvl>
    <w:lvl w:ilvl="8" w:tplc="1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68F299C"/>
    <w:multiLevelType w:val="multilevel"/>
    <w:tmpl w:val="F04632F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9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9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05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1800"/>
      </w:pPr>
      <w:rPr>
        <w:rFonts w:hint="default"/>
      </w:rPr>
    </w:lvl>
  </w:abstractNum>
  <w:abstractNum w:abstractNumId="4" w15:restartNumberingAfterBreak="0">
    <w:nsid w:val="1BD14643"/>
    <w:multiLevelType w:val="multilevel"/>
    <w:tmpl w:val="FF0CFB2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5" w15:restartNumberingAfterBreak="0">
    <w:nsid w:val="1EFB2BF5"/>
    <w:multiLevelType w:val="multilevel"/>
    <w:tmpl w:val="16A628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42D7D0D"/>
    <w:multiLevelType w:val="hybridMultilevel"/>
    <w:tmpl w:val="5BB0E834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E412FE"/>
    <w:multiLevelType w:val="hybridMultilevel"/>
    <w:tmpl w:val="CCD83960"/>
    <w:lvl w:ilvl="0" w:tplc="B4280B3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800" w:hanging="360"/>
      </w:pPr>
    </w:lvl>
    <w:lvl w:ilvl="2" w:tplc="1C09001B" w:tentative="1">
      <w:start w:val="1"/>
      <w:numFmt w:val="lowerRoman"/>
      <w:lvlText w:val="%3."/>
      <w:lvlJc w:val="right"/>
      <w:pPr>
        <w:ind w:left="2520" w:hanging="180"/>
      </w:pPr>
    </w:lvl>
    <w:lvl w:ilvl="3" w:tplc="1C09000F" w:tentative="1">
      <w:start w:val="1"/>
      <w:numFmt w:val="decimal"/>
      <w:lvlText w:val="%4."/>
      <w:lvlJc w:val="left"/>
      <w:pPr>
        <w:ind w:left="3240" w:hanging="360"/>
      </w:pPr>
    </w:lvl>
    <w:lvl w:ilvl="4" w:tplc="1C090019" w:tentative="1">
      <w:start w:val="1"/>
      <w:numFmt w:val="lowerLetter"/>
      <w:lvlText w:val="%5."/>
      <w:lvlJc w:val="left"/>
      <w:pPr>
        <w:ind w:left="3960" w:hanging="360"/>
      </w:pPr>
    </w:lvl>
    <w:lvl w:ilvl="5" w:tplc="1C09001B" w:tentative="1">
      <w:start w:val="1"/>
      <w:numFmt w:val="lowerRoman"/>
      <w:lvlText w:val="%6."/>
      <w:lvlJc w:val="right"/>
      <w:pPr>
        <w:ind w:left="4680" w:hanging="180"/>
      </w:pPr>
    </w:lvl>
    <w:lvl w:ilvl="6" w:tplc="1C09000F" w:tentative="1">
      <w:start w:val="1"/>
      <w:numFmt w:val="decimal"/>
      <w:lvlText w:val="%7."/>
      <w:lvlJc w:val="left"/>
      <w:pPr>
        <w:ind w:left="5400" w:hanging="360"/>
      </w:pPr>
    </w:lvl>
    <w:lvl w:ilvl="7" w:tplc="1C090019" w:tentative="1">
      <w:start w:val="1"/>
      <w:numFmt w:val="lowerLetter"/>
      <w:lvlText w:val="%8."/>
      <w:lvlJc w:val="left"/>
      <w:pPr>
        <w:ind w:left="6120" w:hanging="360"/>
      </w:pPr>
    </w:lvl>
    <w:lvl w:ilvl="8" w:tplc="1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9D74D39"/>
    <w:multiLevelType w:val="multilevel"/>
    <w:tmpl w:val="A120DB1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7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20" w:hanging="1800"/>
      </w:pPr>
      <w:rPr>
        <w:rFonts w:hint="default"/>
      </w:rPr>
    </w:lvl>
  </w:abstractNum>
  <w:abstractNum w:abstractNumId="9" w15:restartNumberingAfterBreak="0">
    <w:nsid w:val="2F9B76BF"/>
    <w:multiLevelType w:val="hybridMultilevel"/>
    <w:tmpl w:val="02502914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803BC5"/>
    <w:multiLevelType w:val="hybridMultilevel"/>
    <w:tmpl w:val="671AC98E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B96F4E"/>
    <w:multiLevelType w:val="multilevel"/>
    <w:tmpl w:val="C17E92B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7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20" w:hanging="1800"/>
      </w:pPr>
      <w:rPr>
        <w:rFonts w:hint="default"/>
      </w:rPr>
    </w:lvl>
  </w:abstractNum>
  <w:abstractNum w:abstractNumId="12" w15:restartNumberingAfterBreak="0">
    <w:nsid w:val="3E0917B3"/>
    <w:multiLevelType w:val="hybridMultilevel"/>
    <w:tmpl w:val="31B20020"/>
    <w:lvl w:ilvl="0" w:tplc="A42E0E6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800" w:hanging="360"/>
      </w:pPr>
    </w:lvl>
    <w:lvl w:ilvl="2" w:tplc="1C09001B" w:tentative="1">
      <w:start w:val="1"/>
      <w:numFmt w:val="lowerRoman"/>
      <w:lvlText w:val="%3."/>
      <w:lvlJc w:val="right"/>
      <w:pPr>
        <w:ind w:left="2520" w:hanging="180"/>
      </w:pPr>
    </w:lvl>
    <w:lvl w:ilvl="3" w:tplc="1C09000F" w:tentative="1">
      <w:start w:val="1"/>
      <w:numFmt w:val="decimal"/>
      <w:lvlText w:val="%4."/>
      <w:lvlJc w:val="left"/>
      <w:pPr>
        <w:ind w:left="3240" w:hanging="360"/>
      </w:pPr>
    </w:lvl>
    <w:lvl w:ilvl="4" w:tplc="1C090019" w:tentative="1">
      <w:start w:val="1"/>
      <w:numFmt w:val="lowerLetter"/>
      <w:lvlText w:val="%5."/>
      <w:lvlJc w:val="left"/>
      <w:pPr>
        <w:ind w:left="3960" w:hanging="360"/>
      </w:pPr>
    </w:lvl>
    <w:lvl w:ilvl="5" w:tplc="1C09001B" w:tentative="1">
      <w:start w:val="1"/>
      <w:numFmt w:val="lowerRoman"/>
      <w:lvlText w:val="%6."/>
      <w:lvlJc w:val="right"/>
      <w:pPr>
        <w:ind w:left="4680" w:hanging="180"/>
      </w:pPr>
    </w:lvl>
    <w:lvl w:ilvl="6" w:tplc="1C09000F" w:tentative="1">
      <w:start w:val="1"/>
      <w:numFmt w:val="decimal"/>
      <w:lvlText w:val="%7."/>
      <w:lvlJc w:val="left"/>
      <w:pPr>
        <w:ind w:left="5400" w:hanging="360"/>
      </w:pPr>
    </w:lvl>
    <w:lvl w:ilvl="7" w:tplc="1C090019" w:tentative="1">
      <w:start w:val="1"/>
      <w:numFmt w:val="lowerLetter"/>
      <w:lvlText w:val="%8."/>
      <w:lvlJc w:val="left"/>
      <w:pPr>
        <w:ind w:left="6120" w:hanging="360"/>
      </w:pPr>
    </w:lvl>
    <w:lvl w:ilvl="8" w:tplc="1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36B2375"/>
    <w:multiLevelType w:val="hybridMultilevel"/>
    <w:tmpl w:val="DE224272"/>
    <w:lvl w:ilvl="0" w:tplc="5FA22B7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800" w:hanging="360"/>
      </w:pPr>
    </w:lvl>
    <w:lvl w:ilvl="2" w:tplc="1C09001B" w:tentative="1">
      <w:start w:val="1"/>
      <w:numFmt w:val="lowerRoman"/>
      <w:lvlText w:val="%3."/>
      <w:lvlJc w:val="right"/>
      <w:pPr>
        <w:ind w:left="2520" w:hanging="180"/>
      </w:pPr>
    </w:lvl>
    <w:lvl w:ilvl="3" w:tplc="1C09000F" w:tentative="1">
      <w:start w:val="1"/>
      <w:numFmt w:val="decimal"/>
      <w:lvlText w:val="%4."/>
      <w:lvlJc w:val="left"/>
      <w:pPr>
        <w:ind w:left="3240" w:hanging="360"/>
      </w:pPr>
    </w:lvl>
    <w:lvl w:ilvl="4" w:tplc="1C090019" w:tentative="1">
      <w:start w:val="1"/>
      <w:numFmt w:val="lowerLetter"/>
      <w:lvlText w:val="%5."/>
      <w:lvlJc w:val="left"/>
      <w:pPr>
        <w:ind w:left="3960" w:hanging="360"/>
      </w:pPr>
    </w:lvl>
    <w:lvl w:ilvl="5" w:tplc="1C09001B" w:tentative="1">
      <w:start w:val="1"/>
      <w:numFmt w:val="lowerRoman"/>
      <w:lvlText w:val="%6."/>
      <w:lvlJc w:val="right"/>
      <w:pPr>
        <w:ind w:left="4680" w:hanging="180"/>
      </w:pPr>
    </w:lvl>
    <w:lvl w:ilvl="6" w:tplc="1C09000F" w:tentative="1">
      <w:start w:val="1"/>
      <w:numFmt w:val="decimal"/>
      <w:lvlText w:val="%7."/>
      <w:lvlJc w:val="left"/>
      <w:pPr>
        <w:ind w:left="5400" w:hanging="360"/>
      </w:pPr>
    </w:lvl>
    <w:lvl w:ilvl="7" w:tplc="1C090019" w:tentative="1">
      <w:start w:val="1"/>
      <w:numFmt w:val="lowerLetter"/>
      <w:lvlText w:val="%8."/>
      <w:lvlJc w:val="left"/>
      <w:pPr>
        <w:ind w:left="6120" w:hanging="360"/>
      </w:pPr>
    </w:lvl>
    <w:lvl w:ilvl="8" w:tplc="1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460573E"/>
    <w:multiLevelType w:val="multilevel"/>
    <w:tmpl w:val="57E2F0AA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49395576"/>
    <w:multiLevelType w:val="multilevel"/>
    <w:tmpl w:val="B3A0746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4BDC0CB2"/>
    <w:multiLevelType w:val="hybridMultilevel"/>
    <w:tmpl w:val="EDB4A0FC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1943F4"/>
    <w:multiLevelType w:val="hybridMultilevel"/>
    <w:tmpl w:val="7F9059D0"/>
    <w:lvl w:ilvl="0" w:tplc="83CEEE8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B545FB"/>
    <w:multiLevelType w:val="hybridMultilevel"/>
    <w:tmpl w:val="F45ACE4A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FC6D91"/>
    <w:multiLevelType w:val="multilevel"/>
    <w:tmpl w:val="108077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 w15:restartNumberingAfterBreak="0">
    <w:nsid w:val="587011DF"/>
    <w:multiLevelType w:val="hybridMultilevel"/>
    <w:tmpl w:val="CBECDC6E"/>
    <w:lvl w:ilvl="0" w:tplc="A1D6102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C090019">
      <w:start w:val="1"/>
      <w:numFmt w:val="lowerLetter"/>
      <w:lvlText w:val="%2."/>
      <w:lvlJc w:val="left"/>
      <w:pPr>
        <w:ind w:left="2160" w:hanging="360"/>
      </w:pPr>
    </w:lvl>
    <w:lvl w:ilvl="2" w:tplc="1C09001B" w:tentative="1">
      <w:start w:val="1"/>
      <w:numFmt w:val="lowerRoman"/>
      <w:lvlText w:val="%3."/>
      <w:lvlJc w:val="right"/>
      <w:pPr>
        <w:ind w:left="2880" w:hanging="180"/>
      </w:pPr>
    </w:lvl>
    <w:lvl w:ilvl="3" w:tplc="1C09000F" w:tentative="1">
      <w:start w:val="1"/>
      <w:numFmt w:val="decimal"/>
      <w:lvlText w:val="%4."/>
      <w:lvlJc w:val="left"/>
      <w:pPr>
        <w:ind w:left="3600" w:hanging="360"/>
      </w:pPr>
    </w:lvl>
    <w:lvl w:ilvl="4" w:tplc="1C090019" w:tentative="1">
      <w:start w:val="1"/>
      <w:numFmt w:val="lowerLetter"/>
      <w:lvlText w:val="%5."/>
      <w:lvlJc w:val="left"/>
      <w:pPr>
        <w:ind w:left="4320" w:hanging="360"/>
      </w:pPr>
    </w:lvl>
    <w:lvl w:ilvl="5" w:tplc="1C09001B" w:tentative="1">
      <w:start w:val="1"/>
      <w:numFmt w:val="lowerRoman"/>
      <w:lvlText w:val="%6."/>
      <w:lvlJc w:val="right"/>
      <w:pPr>
        <w:ind w:left="5040" w:hanging="180"/>
      </w:pPr>
    </w:lvl>
    <w:lvl w:ilvl="6" w:tplc="1C09000F" w:tentative="1">
      <w:start w:val="1"/>
      <w:numFmt w:val="decimal"/>
      <w:lvlText w:val="%7."/>
      <w:lvlJc w:val="left"/>
      <w:pPr>
        <w:ind w:left="5760" w:hanging="360"/>
      </w:pPr>
    </w:lvl>
    <w:lvl w:ilvl="7" w:tplc="1C090019" w:tentative="1">
      <w:start w:val="1"/>
      <w:numFmt w:val="lowerLetter"/>
      <w:lvlText w:val="%8."/>
      <w:lvlJc w:val="left"/>
      <w:pPr>
        <w:ind w:left="6480" w:hanging="360"/>
      </w:pPr>
    </w:lvl>
    <w:lvl w:ilvl="8" w:tplc="1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590557A5"/>
    <w:multiLevelType w:val="hybridMultilevel"/>
    <w:tmpl w:val="533C9AF2"/>
    <w:lvl w:ilvl="0" w:tplc="1C090003">
      <w:start w:val="1"/>
      <w:numFmt w:val="bullet"/>
      <w:lvlText w:val="o"/>
      <w:lvlJc w:val="left"/>
      <w:pPr>
        <w:ind w:left="2487" w:hanging="360"/>
      </w:pPr>
      <w:rPr>
        <w:rFonts w:ascii="Courier New" w:hAnsi="Courier New" w:cs="Courier New" w:hint="default"/>
      </w:rPr>
    </w:lvl>
    <w:lvl w:ilvl="1" w:tplc="1C09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22" w15:restartNumberingAfterBreak="0">
    <w:nsid w:val="66FA4373"/>
    <w:multiLevelType w:val="hybridMultilevel"/>
    <w:tmpl w:val="C3D44598"/>
    <w:lvl w:ilvl="0" w:tplc="97D2CA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800" w:hanging="360"/>
      </w:pPr>
    </w:lvl>
    <w:lvl w:ilvl="2" w:tplc="1C09001B" w:tentative="1">
      <w:start w:val="1"/>
      <w:numFmt w:val="lowerRoman"/>
      <w:lvlText w:val="%3."/>
      <w:lvlJc w:val="right"/>
      <w:pPr>
        <w:ind w:left="2520" w:hanging="180"/>
      </w:pPr>
    </w:lvl>
    <w:lvl w:ilvl="3" w:tplc="1C09000F" w:tentative="1">
      <w:start w:val="1"/>
      <w:numFmt w:val="decimal"/>
      <w:lvlText w:val="%4."/>
      <w:lvlJc w:val="left"/>
      <w:pPr>
        <w:ind w:left="3240" w:hanging="360"/>
      </w:pPr>
    </w:lvl>
    <w:lvl w:ilvl="4" w:tplc="1C090019" w:tentative="1">
      <w:start w:val="1"/>
      <w:numFmt w:val="lowerLetter"/>
      <w:lvlText w:val="%5."/>
      <w:lvlJc w:val="left"/>
      <w:pPr>
        <w:ind w:left="3960" w:hanging="360"/>
      </w:pPr>
    </w:lvl>
    <w:lvl w:ilvl="5" w:tplc="1C09001B" w:tentative="1">
      <w:start w:val="1"/>
      <w:numFmt w:val="lowerRoman"/>
      <w:lvlText w:val="%6."/>
      <w:lvlJc w:val="right"/>
      <w:pPr>
        <w:ind w:left="4680" w:hanging="180"/>
      </w:pPr>
    </w:lvl>
    <w:lvl w:ilvl="6" w:tplc="1C09000F" w:tentative="1">
      <w:start w:val="1"/>
      <w:numFmt w:val="decimal"/>
      <w:lvlText w:val="%7."/>
      <w:lvlJc w:val="left"/>
      <w:pPr>
        <w:ind w:left="5400" w:hanging="360"/>
      </w:pPr>
    </w:lvl>
    <w:lvl w:ilvl="7" w:tplc="1C090019" w:tentative="1">
      <w:start w:val="1"/>
      <w:numFmt w:val="lowerLetter"/>
      <w:lvlText w:val="%8."/>
      <w:lvlJc w:val="left"/>
      <w:pPr>
        <w:ind w:left="6120" w:hanging="360"/>
      </w:pPr>
    </w:lvl>
    <w:lvl w:ilvl="8" w:tplc="1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6F3B7503"/>
    <w:multiLevelType w:val="multilevel"/>
    <w:tmpl w:val="8592B2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5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80" w:hanging="1800"/>
      </w:pPr>
      <w:rPr>
        <w:rFonts w:hint="default"/>
      </w:rPr>
    </w:lvl>
  </w:abstractNum>
  <w:abstractNum w:abstractNumId="24" w15:restartNumberingAfterBreak="0">
    <w:nsid w:val="77A9707F"/>
    <w:multiLevelType w:val="hybridMultilevel"/>
    <w:tmpl w:val="F9062120"/>
    <w:lvl w:ilvl="0" w:tplc="1C09000B">
      <w:start w:val="1"/>
      <w:numFmt w:val="bullet"/>
      <w:lvlText w:val=""/>
      <w:lvlJc w:val="left"/>
      <w:pPr>
        <w:ind w:left="1778" w:hanging="360"/>
      </w:pPr>
      <w:rPr>
        <w:rFonts w:ascii="Wingdings" w:hAnsi="Wingdings" w:hint="default"/>
      </w:rPr>
    </w:lvl>
    <w:lvl w:ilvl="1" w:tplc="1C090003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1C090005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5" w15:restartNumberingAfterBreak="0">
    <w:nsid w:val="7CFB02F1"/>
    <w:multiLevelType w:val="hybridMultilevel"/>
    <w:tmpl w:val="02502914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DC53BD4"/>
    <w:multiLevelType w:val="multilevel"/>
    <w:tmpl w:val="CD1AD6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7"/>
  </w:num>
  <w:num w:numId="2">
    <w:abstractNumId w:val="4"/>
  </w:num>
  <w:num w:numId="3">
    <w:abstractNumId w:val="5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9"/>
  </w:num>
  <w:num w:numId="7">
    <w:abstractNumId w:val="8"/>
  </w:num>
  <w:num w:numId="8">
    <w:abstractNumId w:val="18"/>
  </w:num>
  <w:num w:numId="9">
    <w:abstractNumId w:val="3"/>
  </w:num>
  <w:num w:numId="10">
    <w:abstractNumId w:val="25"/>
  </w:num>
  <w:num w:numId="11">
    <w:abstractNumId w:val="14"/>
  </w:num>
  <w:num w:numId="12">
    <w:abstractNumId w:val="16"/>
  </w:num>
  <w:num w:numId="13">
    <w:abstractNumId w:val="22"/>
  </w:num>
  <w:num w:numId="14">
    <w:abstractNumId w:val="11"/>
  </w:num>
  <w:num w:numId="15">
    <w:abstractNumId w:val="20"/>
  </w:num>
  <w:num w:numId="16">
    <w:abstractNumId w:val="2"/>
  </w:num>
  <w:num w:numId="17">
    <w:abstractNumId w:val="23"/>
  </w:num>
  <w:num w:numId="18">
    <w:abstractNumId w:val="15"/>
  </w:num>
  <w:num w:numId="19">
    <w:abstractNumId w:val="26"/>
  </w:num>
  <w:num w:numId="20">
    <w:abstractNumId w:val="1"/>
  </w:num>
  <w:num w:numId="21">
    <w:abstractNumId w:val="9"/>
  </w:num>
  <w:num w:numId="22">
    <w:abstractNumId w:val="0"/>
  </w:num>
  <w:num w:numId="23">
    <w:abstractNumId w:val="10"/>
  </w:num>
  <w:num w:numId="24">
    <w:abstractNumId w:val="6"/>
  </w:num>
  <w:num w:numId="25">
    <w:abstractNumId w:val="24"/>
  </w:num>
  <w:num w:numId="26">
    <w:abstractNumId w:val="21"/>
  </w:num>
  <w:num w:numId="27">
    <w:abstractNumId w:val="7"/>
  </w:num>
  <w:num w:numId="28">
    <w:abstractNumId w:val="12"/>
  </w:num>
  <w:num w:numId="2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6C18"/>
    <w:rsid w:val="000378C9"/>
    <w:rsid w:val="00071319"/>
    <w:rsid w:val="00090A9B"/>
    <w:rsid w:val="001018A7"/>
    <w:rsid w:val="00132119"/>
    <w:rsid w:val="001338E2"/>
    <w:rsid w:val="001B1016"/>
    <w:rsid w:val="00235394"/>
    <w:rsid w:val="00242A06"/>
    <w:rsid w:val="00245890"/>
    <w:rsid w:val="002D6FDD"/>
    <w:rsid w:val="002D74A5"/>
    <w:rsid w:val="003070FF"/>
    <w:rsid w:val="003C62A0"/>
    <w:rsid w:val="00466C18"/>
    <w:rsid w:val="004E1A4A"/>
    <w:rsid w:val="005215B3"/>
    <w:rsid w:val="005F133A"/>
    <w:rsid w:val="00646853"/>
    <w:rsid w:val="006A1ED1"/>
    <w:rsid w:val="006C0C99"/>
    <w:rsid w:val="00733B78"/>
    <w:rsid w:val="00766FA8"/>
    <w:rsid w:val="00783C48"/>
    <w:rsid w:val="007A6D4C"/>
    <w:rsid w:val="007F6739"/>
    <w:rsid w:val="00817FC5"/>
    <w:rsid w:val="00824193"/>
    <w:rsid w:val="00892FC4"/>
    <w:rsid w:val="008A0696"/>
    <w:rsid w:val="008C1CB9"/>
    <w:rsid w:val="008E0492"/>
    <w:rsid w:val="008E2374"/>
    <w:rsid w:val="008E7BD1"/>
    <w:rsid w:val="00904AD3"/>
    <w:rsid w:val="0091134F"/>
    <w:rsid w:val="00912B97"/>
    <w:rsid w:val="009302BE"/>
    <w:rsid w:val="00954C1D"/>
    <w:rsid w:val="0095656F"/>
    <w:rsid w:val="009A3FC4"/>
    <w:rsid w:val="009C2A25"/>
    <w:rsid w:val="009E016E"/>
    <w:rsid w:val="009F44F5"/>
    <w:rsid w:val="00B66EE8"/>
    <w:rsid w:val="00C07044"/>
    <w:rsid w:val="00C31E64"/>
    <w:rsid w:val="00C8564C"/>
    <w:rsid w:val="00CA3114"/>
    <w:rsid w:val="00CE1E98"/>
    <w:rsid w:val="00CE2A1F"/>
    <w:rsid w:val="00D100A8"/>
    <w:rsid w:val="00D33B8A"/>
    <w:rsid w:val="00D34027"/>
    <w:rsid w:val="00D361F8"/>
    <w:rsid w:val="00D37569"/>
    <w:rsid w:val="00E008FC"/>
    <w:rsid w:val="00E83295"/>
    <w:rsid w:val="00EC5E78"/>
    <w:rsid w:val="00EE0ECE"/>
    <w:rsid w:val="00EF7E28"/>
    <w:rsid w:val="00F70E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8"/>
    <o:shapelayout v:ext="edit">
      <o:idmap v:ext="edit" data="1"/>
    </o:shapelayout>
  </w:shapeDefaults>
  <w:decimalSymbol w:val=","/>
  <w:listSeparator w:val=","/>
  <w15:chartTrackingRefBased/>
  <w15:docId w15:val="{2BB60452-5641-4DC5-9EA0-60D99E20D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04AD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A6D4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466C18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466C18"/>
    <w:rPr>
      <w:rFonts w:eastAsiaTheme="minorEastAsia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904AD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04AD3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7A6D4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A6D4C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A6D4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235394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8E237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E237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E2374"/>
  </w:style>
  <w:style w:type="paragraph" w:styleId="Footer">
    <w:name w:val="footer"/>
    <w:basedOn w:val="Normal"/>
    <w:link w:val="FooterChar"/>
    <w:uiPriority w:val="99"/>
    <w:unhideWhenUsed/>
    <w:rsid w:val="008E237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E2374"/>
  </w:style>
  <w:style w:type="table" w:styleId="TableGrid">
    <w:name w:val="Table Grid"/>
    <w:basedOn w:val="TableNormal"/>
    <w:uiPriority w:val="39"/>
    <w:rsid w:val="00C070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6.vsdx"/><Relationship Id="rId21" Type="http://schemas.openxmlformats.org/officeDocument/2006/relationships/image" Target="media/image9.emf"/><Relationship Id="rId42" Type="http://schemas.openxmlformats.org/officeDocument/2006/relationships/package" Target="embeddings/Microsoft_Visio_Drawing14.vsdx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package" Target="embeddings/Microsoft_Visio_Drawing27.vsdx"/><Relationship Id="rId16" Type="http://schemas.openxmlformats.org/officeDocument/2006/relationships/package" Target="embeddings/Microsoft_Visio_Drawing1.vsdx"/><Relationship Id="rId11" Type="http://schemas.openxmlformats.org/officeDocument/2006/relationships/image" Target="media/image3.jpeg"/><Relationship Id="rId24" Type="http://schemas.openxmlformats.org/officeDocument/2006/relationships/package" Target="embeddings/Microsoft_Visio_Drawing5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3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package" Target="embeddings/Microsoft_Visio_Drawing22.vsdx"/><Relationship Id="rId66" Type="http://schemas.openxmlformats.org/officeDocument/2006/relationships/package" Target="embeddings/Microsoft_Visio_Drawing26.vsdx"/><Relationship Id="rId74" Type="http://schemas.openxmlformats.org/officeDocument/2006/relationships/package" Target="embeddings/Microsoft_Visio_Drawing30.vsdx"/><Relationship Id="rId79" Type="http://schemas.openxmlformats.org/officeDocument/2006/relationships/glossaryDocument" Target="glossary/document.xml"/><Relationship Id="rId5" Type="http://schemas.openxmlformats.org/officeDocument/2006/relationships/settings" Target="settings.xml"/><Relationship Id="rId61" Type="http://schemas.openxmlformats.org/officeDocument/2006/relationships/image" Target="media/image29.emf"/><Relationship Id="rId19" Type="http://schemas.openxmlformats.org/officeDocument/2006/relationships/image" Target="media/image8.emf"/><Relationship Id="rId14" Type="http://schemas.openxmlformats.org/officeDocument/2006/relationships/image" Target="media/image5.png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17.vsdx"/><Relationship Id="rId56" Type="http://schemas.openxmlformats.org/officeDocument/2006/relationships/package" Target="embeddings/Microsoft_Visio_Drawing21.vsdx"/><Relationship Id="rId64" Type="http://schemas.openxmlformats.org/officeDocument/2006/relationships/package" Target="embeddings/Microsoft_Visio_Drawing25.vsdx"/><Relationship Id="rId69" Type="http://schemas.openxmlformats.org/officeDocument/2006/relationships/image" Target="media/image33.emf"/><Relationship Id="rId77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24.emf"/><Relationship Id="rId72" Type="http://schemas.openxmlformats.org/officeDocument/2006/relationships/package" Target="embeddings/Microsoft_Visio_Drawing29.vsdx"/><Relationship Id="rId80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2.vsdx"/><Relationship Id="rId46" Type="http://schemas.openxmlformats.org/officeDocument/2006/relationships/package" Target="embeddings/Microsoft_Visio_Drawing16.vsdx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Drawing20.vsdx"/><Relationship Id="rId62" Type="http://schemas.openxmlformats.org/officeDocument/2006/relationships/package" Target="embeddings/Microsoft_Visio_Drawing24.vsdx"/><Relationship Id="rId70" Type="http://schemas.openxmlformats.org/officeDocument/2006/relationships/package" Target="embeddings/Microsoft_Visio_Drawing28.vsdx"/><Relationship Id="rId75" Type="http://schemas.openxmlformats.org/officeDocument/2006/relationships/image" Target="media/image3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7.vsdx"/><Relationship Id="rId36" Type="http://schemas.openxmlformats.org/officeDocument/2006/relationships/package" Target="embeddings/Microsoft_Visio_Drawing11.vsdx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" Type="http://schemas.openxmlformats.org/officeDocument/2006/relationships/image" Target="media/image2.png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5.vsdx"/><Relationship Id="rId52" Type="http://schemas.openxmlformats.org/officeDocument/2006/relationships/package" Target="embeddings/Microsoft_Visio_Drawing19.vsdx"/><Relationship Id="rId60" Type="http://schemas.openxmlformats.org/officeDocument/2006/relationships/package" Target="embeddings/Microsoft_Visio_Drawing23.vsdx"/><Relationship Id="rId65" Type="http://schemas.openxmlformats.org/officeDocument/2006/relationships/image" Target="media/image31.emf"/><Relationship Id="rId73" Type="http://schemas.openxmlformats.org/officeDocument/2006/relationships/image" Target="media/image35.emf"/><Relationship Id="rId78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39" Type="http://schemas.openxmlformats.org/officeDocument/2006/relationships/image" Target="media/image18.emf"/><Relationship Id="rId34" Type="http://schemas.openxmlformats.org/officeDocument/2006/relationships/package" Target="embeddings/Microsoft_Visio_Drawing10.vsdx"/><Relationship Id="rId50" Type="http://schemas.openxmlformats.org/officeDocument/2006/relationships/package" Target="embeddings/Microsoft_Visio_Drawing18.vsdx"/><Relationship Id="rId55" Type="http://schemas.openxmlformats.org/officeDocument/2006/relationships/image" Target="media/image26.emf"/><Relationship Id="rId76" Type="http://schemas.openxmlformats.org/officeDocument/2006/relationships/package" Target="embeddings/Microsoft_Visio_Drawing31.vsdx"/><Relationship Id="rId7" Type="http://schemas.openxmlformats.org/officeDocument/2006/relationships/footnotes" Target="footnotes.xml"/><Relationship Id="rId71" Type="http://schemas.openxmlformats.org/officeDocument/2006/relationships/image" Target="media/image34.emf"/><Relationship Id="rId2" Type="http://schemas.openxmlformats.org/officeDocument/2006/relationships/customXml" Target="../customXml/item2.xml"/><Relationship Id="rId29" Type="http://schemas.openxmlformats.org/officeDocument/2006/relationships/image" Target="media/image1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C6AD781950594510AFA13929FA89F90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DB948C-0E68-40F2-871B-F76FB558C89C}"/>
      </w:docPartPr>
      <w:docPartBody>
        <w:p w:rsidR="006628D4" w:rsidRDefault="00CF3CB2" w:rsidP="00CF3CB2">
          <w:pPr>
            <w:pStyle w:val="C6AD781950594510AFA13929FA89F902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41C21773714046FD97173AE3761F3E9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49E479E-D2CF-45A1-A6E1-B6E717D73E5B}"/>
      </w:docPartPr>
      <w:docPartBody>
        <w:p w:rsidR="006628D4" w:rsidRDefault="00CF3CB2" w:rsidP="00CF3CB2">
          <w:pPr>
            <w:pStyle w:val="41C21773714046FD97173AE3761F3E9D"/>
          </w:pPr>
          <w:r>
            <w:rPr>
              <w:color w:val="5B9BD5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3CB2"/>
    <w:rsid w:val="00545439"/>
    <w:rsid w:val="006628D4"/>
    <w:rsid w:val="00CF3C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ZA" w:eastAsia="en-Z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6AD781950594510AFA13929FA89F902">
    <w:name w:val="C6AD781950594510AFA13929FA89F902"/>
    <w:rsid w:val="00CF3CB2"/>
  </w:style>
  <w:style w:type="paragraph" w:customStyle="1" w:styleId="41C21773714046FD97173AE3761F3E9D">
    <w:name w:val="41C21773714046FD97173AE3761F3E9D"/>
    <w:rsid w:val="00CF3CB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GROUP MEMBERS:</PublishDate>
  <Abstract/>
  <CompanyAddress>  MBATHA M 214591243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83EE4F4-0C63-4EDD-8BBC-41499761A0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2</Pages>
  <Words>5777</Words>
  <Characters>32931</Characters>
  <Application>Microsoft Office Word</Application>
  <DocSecurity>0</DocSecurity>
  <Lines>274</Lines>
  <Paragraphs>7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R COMPARISON SYSTEM</vt:lpstr>
    </vt:vector>
  </TitlesOfParts>
  <Company>ledimo j 213584979</Company>
  <LinksUpToDate>false</LinksUpToDate>
  <CharactersWithSpaces>38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 COMPARISON SYSTEM</dc:title>
  <dc:subject>2018/11/28</dc:subject>
  <dc:creator>Windows User</dc:creator>
  <cp:keywords/>
  <dc:description/>
  <cp:lastModifiedBy>Windows User</cp:lastModifiedBy>
  <cp:revision>2</cp:revision>
  <dcterms:created xsi:type="dcterms:W3CDTF">2018-11-28T09:42:00Z</dcterms:created>
  <dcterms:modified xsi:type="dcterms:W3CDTF">2018-11-28T09:42:00Z</dcterms:modified>
</cp:coreProperties>
</file>